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B83A2B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Федеральное агентство связи</w:t>
      </w:r>
    </w:p>
    <w:p w14:paraId="6B9C4FF8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ордена Трудового Красного Знамени федеральное государственное</w:t>
      </w:r>
    </w:p>
    <w:p w14:paraId="66B4E0D1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бюджетное образовательное учреждение высшего образования</w:t>
      </w:r>
    </w:p>
    <w:p w14:paraId="4421985A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«Московский технический университет</w:t>
      </w:r>
    </w:p>
    <w:p w14:paraId="57DE9A26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связи и информатики»</w:t>
      </w:r>
    </w:p>
    <w:p w14:paraId="11CC7B66" w14:textId="3F38BD38" w:rsidR="007D1B93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7EBFD81E" w14:textId="77777777" w:rsidR="005278BD" w:rsidRPr="005278BD" w:rsidRDefault="005278BD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6CA6B87E" w14:textId="7D591463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5D700ABB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05561A5C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 xml:space="preserve">Кафедра математической кибернетики и </w:t>
      </w:r>
    </w:p>
    <w:p w14:paraId="53009BB4" w14:textId="6C68A385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информационных технологий</w:t>
      </w:r>
    </w:p>
    <w:p w14:paraId="596231D0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271DE835" w14:textId="78CE9D69" w:rsidR="007D1B93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2979C2F3" w14:textId="77777777" w:rsidR="005278BD" w:rsidRPr="005278BD" w:rsidRDefault="005278BD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16998208" w14:textId="77777777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4089562A" w14:textId="67B6B2C4" w:rsidR="007D1B93" w:rsidRPr="005278BD" w:rsidRDefault="007D1B93" w:rsidP="007D1B93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 xml:space="preserve">Отчет по </w:t>
      </w:r>
      <w:r w:rsidR="00370BB2" w:rsidRPr="005278BD">
        <w:rPr>
          <w:rFonts w:ascii="Times New Roman" w:hAnsi="Times New Roman"/>
          <w:sz w:val="28"/>
          <w:szCs w:val="28"/>
        </w:rPr>
        <w:t>учебной практике</w:t>
      </w:r>
    </w:p>
    <w:p w14:paraId="141FFAFF" w14:textId="4B332413" w:rsidR="007D1B93" w:rsidRPr="005278BD" w:rsidRDefault="00CA3C88" w:rsidP="00CA3C88">
      <w:pPr>
        <w:tabs>
          <w:tab w:val="left" w:pos="9720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Разработка клиент-серверных приложений (клиент)»</w:t>
      </w:r>
    </w:p>
    <w:p w14:paraId="04C9B141" w14:textId="20D301BE" w:rsidR="007D1B93" w:rsidRDefault="007D1B93" w:rsidP="007D1B93">
      <w:pPr>
        <w:tabs>
          <w:tab w:val="left" w:pos="9354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59F69FD4" w14:textId="77777777" w:rsidR="005278BD" w:rsidRPr="005278BD" w:rsidRDefault="005278BD" w:rsidP="007D1B93">
      <w:pPr>
        <w:tabs>
          <w:tab w:val="left" w:pos="9354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48A1C97A" w14:textId="77777777" w:rsidR="007D1B93" w:rsidRPr="005278BD" w:rsidRDefault="007D1B93" w:rsidP="007D1B93">
      <w:pPr>
        <w:tabs>
          <w:tab w:val="left" w:pos="9354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</w:p>
    <w:p w14:paraId="40C56F79" w14:textId="77777777" w:rsidR="00CA3C88" w:rsidRDefault="007D1B93" w:rsidP="00CA3C88">
      <w:pPr>
        <w:tabs>
          <w:tab w:val="left" w:pos="9180"/>
        </w:tabs>
        <w:spacing w:after="0" w:line="360" w:lineRule="auto"/>
        <w:ind w:left="6294" w:right="-720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Выполнил</w:t>
      </w:r>
      <w:r w:rsidR="00CA3C88">
        <w:rPr>
          <w:rFonts w:ascii="Times New Roman" w:hAnsi="Times New Roman"/>
          <w:sz w:val="28"/>
          <w:szCs w:val="28"/>
        </w:rPr>
        <w:t>:</w:t>
      </w:r>
    </w:p>
    <w:p w14:paraId="01BB3660" w14:textId="71525A08" w:rsidR="007D1B93" w:rsidRPr="005278BD" w:rsidRDefault="007D1B93" w:rsidP="00CA3C88">
      <w:pPr>
        <w:tabs>
          <w:tab w:val="left" w:pos="9180"/>
        </w:tabs>
        <w:spacing w:after="0" w:line="360" w:lineRule="auto"/>
        <w:ind w:left="6294" w:right="-720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студент группы БФИ1701</w:t>
      </w:r>
    </w:p>
    <w:p w14:paraId="0621A751" w14:textId="77777777" w:rsidR="007D1B93" w:rsidRPr="005278BD" w:rsidRDefault="007D1B93" w:rsidP="00CA3C88">
      <w:pPr>
        <w:tabs>
          <w:tab w:val="left" w:pos="9180"/>
        </w:tabs>
        <w:spacing w:after="0" w:line="360" w:lineRule="auto"/>
        <w:ind w:left="6294" w:right="-720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Глушков И.В.</w:t>
      </w:r>
    </w:p>
    <w:p w14:paraId="08FD7B38" w14:textId="33B95BF1" w:rsidR="007D1B93" w:rsidRDefault="00CA3C88" w:rsidP="00CA3C88">
      <w:pPr>
        <w:tabs>
          <w:tab w:val="left" w:pos="9354"/>
        </w:tabs>
        <w:spacing w:after="0" w:line="360" w:lineRule="auto"/>
        <w:ind w:left="6294" w:right="-90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учный руководитель:</w:t>
      </w:r>
    </w:p>
    <w:p w14:paraId="69090530" w14:textId="7FD65600" w:rsidR="00CA3C88" w:rsidRPr="005278BD" w:rsidRDefault="00CA3C88" w:rsidP="00CA3C88">
      <w:pPr>
        <w:tabs>
          <w:tab w:val="left" w:pos="9354"/>
        </w:tabs>
        <w:spacing w:after="0" w:line="360" w:lineRule="auto"/>
        <w:ind w:left="6294" w:right="-90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в. кафедры </w:t>
      </w:r>
      <w:proofErr w:type="spellStart"/>
      <w:r>
        <w:rPr>
          <w:rFonts w:ascii="Times New Roman" w:hAnsi="Times New Roman"/>
          <w:sz w:val="28"/>
          <w:szCs w:val="28"/>
        </w:rPr>
        <w:t>МКиИТ</w:t>
      </w:r>
      <w:proofErr w:type="spellEnd"/>
      <w:r>
        <w:rPr>
          <w:rFonts w:ascii="Times New Roman" w:hAnsi="Times New Roman"/>
          <w:sz w:val="28"/>
          <w:szCs w:val="28"/>
        </w:rPr>
        <w:t xml:space="preserve"> Городничев М. Г.</w:t>
      </w:r>
    </w:p>
    <w:p w14:paraId="0B1FB772" w14:textId="655E5EA1" w:rsidR="007D1B93" w:rsidRDefault="007D1B93" w:rsidP="007D1B93">
      <w:pPr>
        <w:tabs>
          <w:tab w:val="left" w:pos="9354"/>
        </w:tabs>
        <w:spacing w:after="0" w:line="360" w:lineRule="auto"/>
        <w:ind w:right="-900"/>
        <w:rPr>
          <w:rFonts w:ascii="Times New Roman" w:hAnsi="Times New Roman"/>
          <w:sz w:val="28"/>
          <w:szCs w:val="28"/>
        </w:rPr>
      </w:pPr>
    </w:p>
    <w:p w14:paraId="706145CA" w14:textId="77777777" w:rsidR="005278BD" w:rsidRPr="005278BD" w:rsidRDefault="005278BD" w:rsidP="007D1B93">
      <w:pPr>
        <w:tabs>
          <w:tab w:val="left" w:pos="9354"/>
        </w:tabs>
        <w:spacing w:after="0" w:line="360" w:lineRule="auto"/>
        <w:ind w:right="-900"/>
        <w:rPr>
          <w:rFonts w:ascii="Times New Roman" w:hAnsi="Times New Roman"/>
          <w:sz w:val="28"/>
          <w:szCs w:val="28"/>
        </w:rPr>
      </w:pPr>
    </w:p>
    <w:p w14:paraId="65CD6E92" w14:textId="77777777" w:rsidR="007D1B93" w:rsidRPr="005278BD" w:rsidRDefault="007D1B93" w:rsidP="007D1B93">
      <w:pPr>
        <w:tabs>
          <w:tab w:val="left" w:pos="9354"/>
        </w:tabs>
        <w:spacing w:after="0" w:line="360" w:lineRule="auto"/>
        <w:ind w:right="-900"/>
        <w:rPr>
          <w:rFonts w:ascii="Times New Roman" w:hAnsi="Times New Roman"/>
          <w:sz w:val="28"/>
          <w:szCs w:val="28"/>
        </w:rPr>
      </w:pPr>
    </w:p>
    <w:p w14:paraId="5ACD5978" w14:textId="04008CE6" w:rsidR="007D1B93" w:rsidRPr="005278BD" w:rsidRDefault="007D1B93" w:rsidP="007D1B93">
      <w:pPr>
        <w:tabs>
          <w:tab w:val="left" w:pos="9354"/>
        </w:tabs>
        <w:spacing w:after="0" w:line="360" w:lineRule="auto"/>
        <w:ind w:left="-900" w:right="-900"/>
        <w:jc w:val="center"/>
        <w:rPr>
          <w:rFonts w:ascii="Times New Roman" w:hAnsi="Times New Roman"/>
          <w:sz w:val="28"/>
          <w:szCs w:val="28"/>
        </w:rPr>
      </w:pPr>
      <w:r w:rsidRPr="005278BD">
        <w:rPr>
          <w:rFonts w:ascii="Times New Roman" w:hAnsi="Times New Roman"/>
          <w:sz w:val="28"/>
          <w:szCs w:val="28"/>
        </w:rPr>
        <w:t>Москва 201</w:t>
      </w:r>
      <w:r w:rsidR="005278BD" w:rsidRPr="005278BD">
        <w:rPr>
          <w:rFonts w:ascii="Times New Roman" w:hAnsi="Times New Roman"/>
          <w:sz w:val="28"/>
          <w:szCs w:val="28"/>
        </w:rPr>
        <w:t>9</w:t>
      </w:r>
      <w:r w:rsidRPr="005278BD">
        <w:rPr>
          <w:rFonts w:ascii="Times New Roman" w:hAnsi="Times New Roman"/>
          <w:sz w:val="28"/>
          <w:szCs w:val="28"/>
        </w:rPr>
        <w:t xml:space="preserve"> г.</w:t>
      </w:r>
    </w:p>
    <w:sdt>
      <w:sdtPr>
        <w:rPr>
          <w:rFonts w:ascii="Calibri" w:eastAsia="Calibri" w:hAnsi="Calibri" w:cs="Times New Roman"/>
          <w:color w:val="auto"/>
          <w:sz w:val="22"/>
          <w:szCs w:val="22"/>
          <w:lang w:eastAsia="en-US"/>
        </w:rPr>
        <w:id w:val="9736402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3D28C28" w14:textId="4B686872" w:rsidR="00CA3C88" w:rsidRPr="00E85D6C" w:rsidRDefault="00CA3C88" w:rsidP="00CA3C88">
          <w:pPr>
            <w:pStyle w:val="a5"/>
            <w:jc w:val="both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9A5015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главление</w:t>
          </w:r>
        </w:p>
        <w:p w14:paraId="7F7BBCF2" w14:textId="77777777" w:rsidR="00CA3C88" w:rsidRPr="00E85D6C" w:rsidRDefault="00CA3C88" w:rsidP="00CA3C88">
          <w:pPr>
            <w:jc w:val="both"/>
            <w:rPr>
              <w:rFonts w:ascii="Times New Roman" w:hAnsi="Times New Roman"/>
              <w:color w:val="000000" w:themeColor="text1"/>
              <w:sz w:val="28"/>
              <w:szCs w:val="28"/>
              <w:lang w:eastAsia="ru-RU"/>
            </w:rPr>
          </w:pPr>
        </w:p>
        <w:p w14:paraId="779040A7" w14:textId="0D5F189A" w:rsidR="00E85D6C" w:rsidRPr="00E85D6C" w:rsidRDefault="00CA3C88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r w:rsidRPr="00E85D6C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begin"/>
          </w:r>
          <w:r w:rsidRPr="00E85D6C">
            <w:rPr>
              <w:rFonts w:ascii="Times New Roman" w:hAnsi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E85D6C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separate"/>
          </w:r>
          <w:hyperlink w:anchor="_Toc19732619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Цель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19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0D4CF0" w14:textId="20E34345" w:rsidR="00E85D6C" w:rsidRPr="00E85D6C" w:rsidRDefault="00B60BE0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19732620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Задачи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20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4D8035" w14:textId="49AC82F4" w:rsidR="00E85D6C" w:rsidRPr="00E85D6C" w:rsidRDefault="00B60BE0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19732621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Анализ предметной области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21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3C562E" w14:textId="43B6D732" w:rsidR="00E85D6C" w:rsidRPr="00E85D6C" w:rsidRDefault="00B60BE0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19732622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Проектирование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22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C31640" w14:textId="29D413A8" w:rsidR="00E85D6C" w:rsidRPr="00E85D6C" w:rsidRDefault="00B60BE0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19732623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Разработка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23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397288" w14:textId="60B000B0" w:rsidR="00E85D6C" w:rsidRPr="00E85D6C" w:rsidRDefault="00B60BE0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19732624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Вывод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24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EBD114" w14:textId="322E7777" w:rsidR="00E85D6C" w:rsidRPr="00E85D6C" w:rsidRDefault="00B60BE0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19732625" w:history="1"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Список</w:t>
            </w:r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E85D6C" w:rsidRPr="00E85D6C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источников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9732625 \h </w:instrTex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E85D6C" w:rsidRPr="00E85D6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57A455" w14:textId="3355A463" w:rsidR="00CA3C88" w:rsidRDefault="00CA3C88" w:rsidP="00CA3C88">
          <w:pPr>
            <w:jc w:val="both"/>
          </w:pPr>
          <w:r w:rsidRPr="00E85D6C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9539F44" w14:textId="77777777" w:rsidR="00CA3C88" w:rsidRDefault="00CA3C88" w:rsidP="00A84B2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2DA283B2" w14:textId="34C594BD" w:rsidR="00AB5542" w:rsidRDefault="00AB5542">
      <w:pPr>
        <w:spacing w:after="160" w:line="259" w:lineRule="auto"/>
        <w:rPr>
          <w:rFonts w:ascii="Times New Roman" w:eastAsiaTheme="majorEastAsia" w:hAnsi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</w:rPr>
        <w:br w:type="page"/>
      </w:r>
    </w:p>
    <w:p w14:paraId="12C3642C" w14:textId="3F4D2474" w:rsidR="00136799" w:rsidRPr="00A84B2B" w:rsidRDefault="00CB74F0" w:rsidP="00A84B2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Toc19732619"/>
      <w:r w:rsidRPr="00A84B2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</w:t>
      </w:r>
      <w:r w:rsidR="00CA3C8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ь</w:t>
      </w:r>
      <w:bookmarkEnd w:id="0"/>
    </w:p>
    <w:p w14:paraId="4893CADC" w14:textId="68DA2B11" w:rsidR="00CB74F0" w:rsidRDefault="00CB74F0" w:rsidP="00CB74F0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14B32084" w14:textId="09E81287" w:rsidR="00CB74F0" w:rsidRDefault="00CB74F0" w:rsidP="00CB74F0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ель работы – разработать клиент-серверное приложение</w:t>
      </w:r>
      <w:r w:rsidR="002876CC">
        <w:rPr>
          <w:rFonts w:ascii="Times New Roman" w:hAnsi="Times New Roman"/>
          <w:sz w:val="28"/>
          <w:szCs w:val="28"/>
        </w:rPr>
        <w:t xml:space="preserve"> со стороны клиента,</w:t>
      </w:r>
      <w:r w:rsidR="005278BD">
        <w:rPr>
          <w:rFonts w:ascii="Times New Roman" w:hAnsi="Times New Roman"/>
          <w:sz w:val="28"/>
          <w:szCs w:val="28"/>
        </w:rPr>
        <w:t xml:space="preserve"> позволяющее пользователю осуществлять регистрацию, авторизацию, а также </w:t>
      </w:r>
      <w:r w:rsidR="002876CC">
        <w:rPr>
          <w:rFonts w:ascii="Times New Roman" w:hAnsi="Times New Roman"/>
          <w:sz w:val="28"/>
          <w:szCs w:val="28"/>
        </w:rPr>
        <w:t>взаимодействовать с картой.</w:t>
      </w:r>
    </w:p>
    <w:p w14:paraId="271B6AF6" w14:textId="61E32663" w:rsidR="002876CC" w:rsidRPr="00A84B2B" w:rsidRDefault="002876CC" w:rsidP="00A84B2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449C69" w14:textId="3B19155A" w:rsidR="002876CC" w:rsidRPr="00A84B2B" w:rsidRDefault="002876CC" w:rsidP="00A84B2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19732620"/>
      <w:r w:rsidRPr="00A84B2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Задачи</w:t>
      </w:r>
      <w:bookmarkEnd w:id="1"/>
    </w:p>
    <w:p w14:paraId="02E3EEE3" w14:textId="7D50356E" w:rsidR="002876CC" w:rsidRDefault="002876CC" w:rsidP="00A84B2B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091EBB4C" w14:textId="5F61A529" w:rsidR="002876CC" w:rsidRDefault="002876CC" w:rsidP="00CB74F0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вленная цель определила следующие основные задачи:</w:t>
      </w:r>
    </w:p>
    <w:p w14:paraId="4009FEF2" w14:textId="55BB3C6F" w:rsidR="002876CC" w:rsidRDefault="002876CC" w:rsidP="00CB74F0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Изучить принципы взаимодействия клиент-серверных приложений</w:t>
      </w:r>
      <w:r w:rsidR="00AD3F44">
        <w:rPr>
          <w:rFonts w:ascii="Times New Roman" w:hAnsi="Times New Roman"/>
          <w:sz w:val="28"/>
          <w:szCs w:val="28"/>
        </w:rPr>
        <w:t>.</w:t>
      </w:r>
    </w:p>
    <w:p w14:paraId="272B817C" w14:textId="23D2CCB1" w:rsidR="00AD3F44" w:rsidRDefault="002876CC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</w:t>
      </w:r>
      <w:r w:rsidR="00AD3F44">
        <w:rPr>
          <w:rFonts w:ascii="Times New Roman" w:hAnsi="Times New Roman"/>
          <w:sz w:val="28"/>
          <w:szCs w:val="28"/>
        </w:rPr>
        <w:t>Разработать интерфейс приложения.</w:t>
      </w:r>
    </w:p>
    <w:p w14:paraId="417B9D1A" w14:textId="33DACF9D" w:rsidR="00AD3F44" w:rsidRDefault="00AD3F44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Разработать функцию авторизации пользователя.</w:t>
      </w:r>
    </w:p>
    <w:p w14:paraId="345DE6D4" w14:textId="4A6749E0" w:rsidR="00AD3F44" w:rsidRDefault="00AD3F44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Разработать функцию регистрации пользователя.</w:t>
      </w:r>
    </w:p>
    <w:p w14:paraId="7789E44C" w14:textId="4D3EC4E8" w:rsidR="00AD3F44" w:rsidRDefault="00AD3F44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Разработать функцию взаимодействия с картой.</w:t>
      </w:r>
    </w:p>
    <w:p w14:paraId="7C14C621" w14:textId="4401D5A0" w:rsidR="00AD3F44" w:rsidRPr="00A84B2B" w:rsidRDefault="00AD3F44" w:rsidP="00A84B2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56D3BDC" w14:textId="73360B7C" w:rsidR="00AD3F44" w:rsidRPr="00A84B2B" w:rsidRDefault="00AD3F44" w:rsidP="00A84B2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" w:name="_Toc19732621"/>
      <w:r w:rsidRPr="00A84B2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нализ предметной области</w:t>
      </w:r>
      <w:bookmarkEnd w:id="2"/>
    </w:p>
    <w:p w14:paraId="12C7A30D" w14:textId="69B32EC0" w:rsidR="00AD3F44" w:rsidRPr="00A84B2B" w:rsidRDefault="00AD3F44" w:rsidP="00A84B2B">
      <w:pPr>
        <w:spacing w:after="0" w:line="360" w:lineRule="auto"/>
        <w:ind w:firstLine="851"/>
        <w:jc w:val="both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</w:p>
    <w:p w14:paraId="6A8C8AF2" w14:textId="738C77A5" w:rsidR="00906FDE" w:rsidRDefault="009B1ABD" w:rsidP="0097231A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лиент-сервер – это сетевая архитектура, в которой сетевая нагрузка распределена между поставщик</w:t>
      </w:r>
      <w:r w:rsidR="00CC4D8F">
        <w:rPr>
          <w:rFonts w:ascii="Times New Roman" w:hAnsi="Times New Roman"/>
          <w:sz w:val="28"/>
          <w:szCs w:val="28"/>
        </w:rPr>
        <w:t>ом</w:t>
      </w:r>
      <w:r>
        <w:rPr>
          <w:rFonts w:ascii="Times New Roman" w:hAnsi="Times New Roman"/>
          <w:sz w:val="28"/>
          <w:szCs w:val="28"/>
        </w:rPr>
        <w:t xml:space="preserve"> услуг</w:t>
      </w:r>
      <w:r w:rsidR="00095F67">
        <w:rPr>
          <w:rFonts w:ascii="Times New Roman" w:hAnsi="Times New Roman"/>
          <w:sz w:val="28"/>
          <w:szCs w:val="28"/>
        </w:rPr>
        <w:t xml:space="preserve"> (сервером) и заказчик</w:t>
      </w:r>
      <w:r w:rsidR="00CC4D8F">
        <w:rPr>
          <w:rFonts w:ascii="Times New Roman" w:hAnsi="Times New Roman"/>
          <w:sz w:val="28"/>
          <w:szCs w:val="28"/>
        </w:rPr>
        <w:t>ом</w:t>
      </w:r>
      <w:r w:rsidR="00095F67">
        <w:rPr>
          <w:rFonts w:ascii="Times New Roman" w:hAnsi="Times New Roman"/>
          <w:sz w:val="28"/>
          <w:szCs w:val="28"/>
        </w:rPr>
        <w:t xml:space="preserve"> услуг (клиент</w:t>
      </w:r>
      <w:r w:rsidR="00CC4D8F">
        <w:rPr>
          <w:rFonts w:ascii="Times New Roman" w:hAnsi="Times New Roman"/>
          <w:sz w:val="28"/>
          <w:szCs w:val="28"/>
        </w:rPr>
        <w:t>ом</w:t>
      </w:r>
      <w:r w:rsidR="00095F67">
        <w:rPr>
          <w:rFonts w:ascii="Times New Roman" w:hAnsi="Times New Roman"/>
          <w:sz w:val="28"/>
          <w:szCs w:val="28"/>
        </w:rPr>
        <w:t xml:space="preserve">). Как правило, клиент и сервер какого-либо ресурса находятся на разных компьютерах, однако, они также могут находиться в пределах одной вычислительной системы. </w:t>
      </w:r>
    </w:p>
    <w:p w14:paraId="6ED6F8E3" w14:textId="3105C589" w:rsidR="00300459" w:rsidRPr="0097231A" w:rsidRDefault="00300459" w:rsidP="0097231A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а-клиент выполняет функции интерфейса, с помощью которого пользователь может отправлять запросы на сервер для получения необходимых данных.</w:t>
      </w:r>
    </w:p>
    <w:p w14:paraId="3E89616E" w14:textId="2955C07A" w:rsidR="0012608D" w:rsidRDefault="0012608D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же стоит отметить, что к одному серверу могут обращаться сразу несколько клиентов. Как правило, количество подключаемых клиентов зависит от вычислительной мощности сервера.</w:t>
      </w:r>
    </w:p>
    <w:p w14:paraId="1A1559CA" w14:textId="43E1913C" w:rsidR="00624CDA" w:rsidRPr="00745E17" w:rsidRDefault="00CC4D8F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данной архитектуре взаимодействие между поставщиком и заказчиком услуг происходит в сети интернет или в других компьютерных </w:t>
      </w:r>
      <w:r>
        <w:rPr>
          <w:rFonts w:ascii="Times New Roman" w:hAnsi="Times New Roman"/>
          <w:sz w:val="28"/>
          <w:szCs w:val="28"/>
        </w:rPr>
        <w:lastRenderedPageBreak/>
        <w:t>сетях</w:t>
      </w:r>
      <w:r w:rsidR="00095F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 помощи сетевых протоколов, например,  с помощью </w:t>
      </w:r>
      <w:r>
        <w:rPr>
          <w:rFonts w:ascii="Times New Roman" w:hAnsi="Times New Roman"/>
          <w:sz w:val="28"/>
          <w:szCs w:val="28"/>
          <w:lang w:val="en-US"/>
        </w:rPr>
        <w:t>IP</w:t>
      </w:r>
      <w:r w:rsidRPr="00CC4D8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токола, </w:t>
      </w:r>
      <w:r>
        <w:rPr>
          <w:rFonts w:ascii="Times New Roman" w:hAnsi="Times New Roman"/>
          <w:sz w:val="28"/>
          <w:szCs w:val="28"/>
          <w:lang w:val="en-US"/>
        </w:rPr>
        <w:t>FTP</w:t>
      </w:r>
      <w:r w:rsidRPr="0012608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токола, 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 w:rsidRPr="0012608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токола и других. </w:t>
      </w:r>
      <w:r w:rsidR="00745E17">
        <w:rPr>
          <w:rFonts w:ascii="Times New Roman" w:hAnsi="Times New Roman"/>
          <w:sz w:val="28"/>
          <w:szCs w:val="28"/>
        </w:rPr>
        <w:t xml:space="preserve">Например, при помощи </w:t>
      </w:r>
      <w:r w:rsidR="00745E17">
        <w:rPr>
          <w:rFonts w:ascii="Times New Roman" w:hAnsi="Times New Roman"/>
          <w:sz w:val="28"/>
          <w:szCs w:val="28"/>
          <w:lang w:val="en-US"/>
        </w:rPr>
        <w:t>HTTP</w:t>
      </w:r>
      <w:r w:rsidR="00745E17" w:rsidRPr="00745E17">
        <w:rPr>
          <w:rFonts w:ascii="Times New Roman" w:hAnsi="Times New Roman"/>
          <w:sz w:val="28"/>
          <w:szCs w:val="28"/>
        </w:rPr>
        <w:t xml:space="preserve"> </w:t>
      </w:r>
      <w:r w:rsidR="00745E17">
        <w:rPr>
          <w:rFonts w:ascii="Times New Roman" w:hAnsi="Times New Roman"/>
          <w:sz w:val="28"/>
          <w:szCs w:val="28"/>
        </w:rPr>
        <w:t>протокола клиент отправляет на сервер сообщение о том, какую информацию и в каком виде он хочет ее получить.</w:t>
      </w:r>
    </w:p>
    <w:p w14:paraId="5D7F43E9" w14:textId="62616EFD" w:rsidR="00AD3F44" w:rsidRDefault="00745E17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нные сообщения, посылаемые клиентом, получили название 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 w:rsidRPr="00745E1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просов. В запросах указаны специальные методы, говорящие серверу как обработать сообщение. Сообщения, посылаемые сервером, получили название 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 w:rsidRPr="00141B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тветы. В их </w:t>
      </w:r>
      <w:r w:rsidR="00141B1F">
        <w:rPr>
          <w:rFonts w:ascii="Times New Roman" w:hAnsi="Times New Roman"/>
          <w:sz w:val="28"/>
          <w:szCs w:val="28"/>
        </w:rPr>
        <w:t>структуре присутствуют специальные коды состояния, позволяющие браузеру проанализировать то, как сервер принял запрос от клиента.</w:t>
      </w:r>
    </w:p>
    <w:p w14:paraId="4EEBD074" w14:textId="71D702AC" w:rsidR="00141B1F" w:rsidRDefault="00141B1F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лиент-серверная архитектура имеет видимые плюсы и минусы. К плюсам можно отнести то, что все вычислительные операции производятся на сервере и поэтому нагрузка на компьютер клиента будет минимальной, что способствует снижению требований к вычислительной мощности клиента. </w:t>
      </w:r>
      <w:r w:rsidR="0097231A">
        <w:rPr>
          <w:rFonts w:ascii="Times New Roman" w:hAnsi="Times New Roman"/>
          <w:sz w:val="28"/>
          <w:szCs w:val="28"/>
        </w:rPr>
        <w:t>Однако стоит отметить, что неработоспособность сервера может вывести из строя всю вычислительную сеть. Также обеспечение постоянной работы сервера требует дополнительной рабочей силы – системного администратора, который будет следить за состоянием сети.</w:t>
      </w:r>
    </w:p>
    <w:p w14:paraId="608E766C" w14:textId="68806EA2" w:rsidR="0097231A" w:rsidRDefault="0097231A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еляют два типа работы компьютеров во взаимоде</w:t>
      </w:r>
      <w:r w:rsidR="00A434EC">
        <w:rPr>
          <w:rFonts w:ascii="Times New Roman" w:hAnsi="Times New Roman"/>
          <w:sz w:val="28"/>
          <w:szCs w:val="28"/>
        </w:rPr>
        <w:t>й</w:t>
      </w:r>
      <w:r>
        <w:rPr>
          <w:rFonts w:ascii="Times New Roman" w:hAnsi="Times New Roman"/>
          <w:sz w:val="28"/>
          <w:szCs w:val="28"/>
        </w:rPr>
        <w:t>стви</w:t>
      </w:r>
      <w:r w:rsidR="00B33B27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клиент</w:t>
      </w:r>
      <w:r w:rsidR="00A434EC">
        <w:rPr>
          <w:rFonts w:ascii="Times New Roman" w:hAnsi="Times New Roman"/>
          <w:sz w:val="28"/>
          <w:szCs w:val="28"/>
        </w:rPr>
        <w:t xml:space="preserve">а и </w:t>
      </w:r>
      <w:r>
        <w:rPr>
          <w:rFonts w:ascii="Times New Roman" w:hAnsi="Times New Roman"/>
          <w:sz w:val="28"/>
          <w:szCs w:val="28"/>
        </w:rPr>
        <w:t>сервер</w:t>
      </w:r>
      <w:r w:rsidR="00A434EC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: классическая двухуровневая архитектура и </w:t>
      </w:r>
      <w:r w:rsidR="00A434EC">
        <w:rPr>
          <w:rFonts w:ascii="Times New Roman" w:hAnsi="Times New Roman"/>
          <w:sz w:val="28"/>
          <w:szCs w:val="28"/>
        </w:rPr>
        <w:t>трех</w:t>
      </w:r>
      <w:r>
        <w:rPr>
          <w:rFonts w:ascii="Times New Roman" w:hAnsi="Times New Roman"/>
          <w:sz w:val="28"/>
          <w:szCs w:val="28"/>
        </w:rPr>
        <w:t>уровневая архитектура.</w:t>
      </w:r>
    </w:p>
    <w:p w14:paraId="1230C428" w14:textId="4A6DFB94" w:rsidR="00A434EC" w:rsidRDefault="00A434EC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мер двухуровневой архитектуры приведен на рисунке 1.</w:t>
      </w:r>
    </w:p>
    <w:p w14:paraId="4C025EB1" w14:textId="77777777" w:rsidR="00A434EC" w:rsidRDefault="00A434EC" w:rsidP="00A434EC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11F785B2" w14:textId="77777777" w:rsidR="00A434EC" w:rsidRPr="00906FDE" w:rsidRDefault="00A434EC" w:rsidP="00A434EC">
      <w:pPr>
        <w:keepNext/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06FDE">
        <w:rPr>
          <w:rFonts w:ascii="Times New Roman" w:hAnsi="Times New Roman"/>
          <w:color w:val="000000" w:themeColor="text1"/>
          <w:sz w:val="28"/>
          <w:szCs w:val="28"/>
        </w:rPr>
        <w:object w:dxaOrig="11851" w:dyaOrig="2521" w14:anchorId="11402D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99.75pt" o:ole="">
            <v:imagedata r:id="rId7" o:title=""/>
          </v:shape>
          <o:OLEObject Type="Embed" ProgID="Visio.Drawing.15" ShapeID="_x0000_i1025" DrawAspect="Content" ObjectID="_1630352155" r:id="rId8"/>
        </w:object>
      </w:r>
    </w:p>
    <w:p w14:paraId="5FD0A586" w14:textId="3155D4A6" w:rsidR="00A434EC" w:rsidRPr="00906FDE" w:rsidRDefault="00A434EC" w:rsidP="00A434EC">
      <w:pPr>
        <w:pStyle w:val="a3"/>
        <w:jc w:val="center"/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</w:pP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C53BC4">
        <w:rPr>
          <w:rFonts w:ascii="Times New Roman" w:hAnsi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– Пример взаимодействия компьютеров в </w:t>
      </w:r>
      <w:r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>двухуровневой</w:t>
      </w:r>
      <w:r w:rsidRPr="00906FDE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архитектуре</w:t>
      </w:r>
    </w:p>
    <w:p w14:paraId="78593481" w14:textId="74EA99BB" w:rsidR="00A434EC" w:rsidRDefault="00A434EC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67189B0F" w14:textId="0DF369E5" w:rsidR="00A434EC" w:rsidRPr="00745E17" w:rsidRDefault="00A434EC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анная архитектура используется в клиент-серверных системах, где сервер самостоятельно отвечает на клиентские запросы, используя при этом только собственные вычислительные ресурсы.</w:t>
      </w:r>
    </w:p>
    <w:p w14:paraId="6DFDDAB2" w14:textId="5E1966A3" w:rsidR="00906FDE" w:rsidRDefault="00A434EC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хуровневая архитектура отличается от двухуровневой тем, что в ней отдельно выносится сервер баз данных (рис. 2).</w:t>
      </w:r>
    </w:p>
    <w:p w14:paraId="2CD7FBFB" w14:textId="0F83767A" w:rsidR="00A434EC" w:rsidRDefault="00A434EC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69F602F3" w14:textId="77777777" w:rsidR="00A434EC" w:rsidRPr="00A434EC" w:rsidRDefault="00A434EC" w:rsidP="00A434EC">
      <w:pPr>
        <w:keepNext/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A434EC">
        <w:rPr>
          <w:rFonts w:ascii="Times New Roman" w:hAnsi="Times New Roman"/>
          <w:color w:val="000000" w:themeColor="text1"/>
          <w:sz w:val="28"/>
          <w:szCs w:val="28"/>
        </w:rPr>
        <w:object w:dxaOrig="16156" w:dyaOrig="2595" w14:anchorId="493473E0">
          <v:shape id="_x0000_i1026" type="#_x0000_t75" style="width:467.25pt;height:75pt" o:ole="">
            <v:imagedata r:id="rId9" o:title=""/>
          </v:shape>
          <o:OLEObject Type="Embed" ProgID="Visio.Drawing.15" ShapeID="_x0000_i1026" DrawAspect="Content" ObjectID="_1630352156" r:id="rId10"/>
        </w:object>
      </w:r>
    </w:p>
    <w:p w14:paraId="4164D214" w14:textId="34FC915D" w:rsidR="00A434EC" w:rsidRPr="00A434EC" w:rsidRDefault="00A434EC" w:rsidP="00A434EC">
      <w:pPr>
        <w:pStyle w:val="a3"/>
        <w:jc w:val="center"/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</w:pPr>
      <w:r w:rsidRPr="00A434E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A434E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A434E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A434E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C53BC4">
        <w:rPr>
          <w:rFonts w:ascii="Times New Roman" w:hAnsi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A434E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A434E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– Пример взаимодействия компьютеров в трехуровневой архитектуре</w:t>
      </w:r>
    </w:p>
    <w:p w14:paraId="485EDC99" w14:textId="7A41C507" w:rsidR="00906FDE" w:rsidRDefault="00906FDE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48308984" w14:textId="517CB214" w:rsidR="00906FDE" w:rsidRDefault="003004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реализации клиент-серверной архитектуры </w:t>
      </w:r>
      <w:r w:rsidR="00151855">
        <w:rPr>
          <w:rFonts w:ascii="Times New Roman" w:hAnsi="Times New Roman"/>
          <w:sz w:val="28"/>
          <w:szCs w:val="28"/>
        </w:rPr>
        <w:t xml:space="preserve">также широко используется стиль взаимодействия </w:t>
      </w:r>
      <w:r w:rsidR="00151855">
        <w:rPr>
          <w:rFonts w:ascii="Times New Roman" w:hAnsi="Times New Roman"/>
          <w:sz w:val="28"/>
          <w:szCs w:val="28"/>
          <w:lang w:val="en-US"/>
        </w:rPr>
        <w:t>REST</w:t>
      </w:r>
      <w:r w:rsidR="00151855" w:rsidRPr="00151855">
        <w:rPr>
          <w:rFonts w:ascii="Times New Roman" w:hAnsi="Times New Roman"/>
          <w:sz w:val="28"/>
          <w:szCs w:val="28"/>
        </w:rPr>
        <w:t xml:space="preserve"> (</w:t>
      </w:r>
      <w:r w:rsidR="00151855">
        <w:rPr>
          <w:rFonts w:ascii="Times New Roman" w:hAnsi="Times New Roman"/>
          <w:sz w:val="28"/>
          <w:szCs w:val="28"/>
          <w:lang w:val="en-US"/>
        </w:rPr>
        <w:t>Representational</w:t>
      </w:r>
      <w:r w:rsidR="00151855" w:rsidRPr="00151855">
        <w:rPr>
          <w:rFonts w:ascii="Times New Roman" w:hAnsi="Times New Roman"/>
          <w:sz w:val="28"/>
          <w:szCs w:val="28"/>
        </w:rPr>
        <w:t xml:space="preserve"> </w:t>
      </w:r>
      <w:r w:rsidR="00151855">
        <w:rPr>
          <w:rFonts w:ascii="Times New Roman" w:hAnsi="Times New Roman"/>
          <w:sz w:val="28"/>
          <w:szCs w:val="28"/>
          <w:lang w:val="en-US"/>
        </w:rPr>
        <w:t>State</w:t>
      </w:r>
      <w:r w:rsidR="00151855" w:rsidRPr="00151855">
        <w:rPr>
          <w:rFonts w:ascii="Times New Roman" w:hAnsi="Times New Roman"/>
          <w:sz w:val="28"/>
          <w:szCs w:val="28"/>
        </w:rPr>
        <w:t xml:space="preserve"> </w:t>
      </w:r>
      <w:r w:rsidR="00151855">
        <w:rPr>
          <w:rFonts w:ascii="Times New Roman" w:hAnsi="Times New Roman"/>
          <w:sz w:val="28"/>
          <w:szCs w:val="28"/>
          <w:lang w:val="en-US"/>
        </w:rPr>
        <w:t>Transfer</w:t>
      </w:r>
      <w:r w:rsidR="00151855" w:rsidRPr="00151855">
        <w:rPr>
          <w:rFonts w:ascii="Times New Roman" w:hAnsi="Times New Roman"/>
          <w:sz w:val="28"/>
          <w:szCs w:val="28"/>
        </w:rPr>
        <w:t xml:space="preserve">). </w:t>
      </w:r>
      <w:r w:rsidR="00A84B2B">
        <w:rPr>
          <w:rFonts w:ascii="Times New Roman" w:hAnsi="Times New Roman"/>
          <w:sz w:val="28"/>
          <w:szCs w:val="28"/>
        </w:rPr>
        <w:t xml:space="preserve">В основе </w:t>
      </w:r>
      <w:r w:rsidR="00A84B2B">
        <w:rPr>
          <w:rFonts w:ascii="Times New Roman" w:hAnsi="Times New Roman"/>
          <w:sz w:val="28"/>
          <w:szCs w:val="28"/>
          <w:lang w:val="en-US"/>
        </w:rPr>
        <w:t>REST</w:t>
      </w:r>
      <w:r w:rsidR="00A84B2B" w:rsidRPr="00A84B2B">
        <w:rPr>
          <w:rFonts w:ascii="Times New Roman" w:hAnsi="Times New Roman"/>
          <w:sz w:val="28"/>
          <w:szCs w:val="28"/>
        </w:rPr>
        <w:t xml:space="preserve"> </w:t>
      </w:r>
      <w:r w:rsidR="00A84B2B">
        <w:rPr>
          <w:rFonts w:ascii="Times New Roman" w:hAnsi="Times New Roman"/>
          <w:sz w:val="28"/>
          <w:szCs w:val="28"/>
        </w:rPr>
        <w:t>лежит несколько базовых операций, таких как извлечение данных (</w:t>
      </w:r>
      <w:r w:rsidR="0069135B">
        <w:rPr>
          <w:rFonts w:ascii="Times New Roman" w:hAnsi="Times New Roman"/>
          <w:sz w:val="28"/>
          <w:szCs w:val="28"/>
          <w:lang w:val="en-US"/>
        </w:rPr>
        <w:t>GET</w:t>
      </w:r>
      <w:r w:rsidR="0069135B" w:rsidRPr="0069135B">
        <w:rPr>
          <w:rFonts w:ascii="Times New Roman" w:hAnsi="Times New Roman"/>
          <w:sz w:val="28"/>
          <w:szCs w:val="28"/>
        </w:rPr>
        <w:t xml:space="preserve">), </w:t>
      </w:r>
      <w:r w:rsidR="0069135B">
        <w:rPr>
          <w:rFonts w:ascii="Times New Roman" w:hAnsi="Times New Roman"/>
          <w:sz w:val="28"/>
          <w:szCs w:val="28"/>
        </w:rPr>
        <w:t xml:space="preserve">сохранение </w:t>
      </w:r>
      <w:r w:rsidR="0069135B" w:rsidRPr="0069135B">
        <w:rPr>
          <w:rFonts w:ascii="Times New Roman" w:hAnsi="Times New Roman"/>
          <w:sz w:val="28"/>
          <w:szCs w:val="28"/>
        </w:rPr>
        <w:t>(</w:t>
      </w:r>
      <w:r w:rsidR="0069135B">
        <w:rPr>
          <w:rFonts w:ascii="Times New Roman" w:hAnsi="Times New Roman"/>
          <w:sz w:val="28"/>
          <w:szCs w:val="28"/>
          <w:lang w:val="en-US"/>
        </w:rPr>
        <w:t>POST</w:t>
      </w:r>
      <w:r w:rsidR="0069135B" w:rsidRPr="0069135B">
        <w:rPr>
          <w:rFonts w:ascii="Times New Roman" w:hAnsi="Times New Roman"/>
          <w:sz w:val="28"/>
          <w:szCs w:val="28"/>
        </w:rPr>
        <w:t xml:space="preserve">), </w:t>
      </w:r>
      <w:r w:rsidR="0069135B">
        <w:rPr>
          <w:rFonts w:ascii="Times New Roman" w:hAnsi="Times New Roman"/>
          <w:sz w:val="28"/>
          <w:szCs w:val="28"/>
        </w:rPr>
        <w:t>изменение (</w:t>
      </w:r>
      <w:r w:rsidR="0069135B">
        <w:rPr>
          <w:rFonts w:ascii="Times New Roman" w:hAnsi="Times New Roman"/>
          <w:sz w:val="28"/>
          <w:szCs w:val="28"/>
          <w:lang w:val="en-US"/>
        </w:rPr>
        <w:t>PUT</w:t>
      </w:r>
      <w:r w:rsidR="0069135B" w:rsidRPr="0069135B">
        <w:rPr>
          <w:rFonts w:ascii="Times New Roman" w:hAnsi="Times New Roman"/>
          <w:sz w:val="28"/>
          <w:szCs w:val="28"/>
        </w:rPr>
        <w:t>)</w:t>
      </w:r>
      <w:r w:rsidR="0069135B">
        <w:rPr>
          <w:rFonts w:ascii="Times New Roman" w:hAnsi="Times New Roman"/>
          <w:sz w:val="28"/>
          <w:szCs w:val="28"/>
        </w:rPr>
        <w:t xml:space="preserve"> и удаление (</w:t>
      </w:r>
      <w:r w:rsidR="0069135B">
        <w:rPr>
          <w:rFonts w:ascii="Times New Roman" w:hAnsi="Times New Roman"/>
          <w:sz w:val="28"/>
          <w:szCs w:val="28"/>
          <w:lang w:val="en-US"/>
        </w:rPr>
        <w:t>DELETE</w:t>
      </w:r>
      <w:r w:rsidR="0069135B">
        <w:rPr>
          <w:rFonts w:ascii="Times New Roman" w:hAnsi="Times New Roman"/>
          <w:sz w:val="28"/>
          <w:szCs w:val="28"/>
        </w:rPr>
        <w:t>).</w:t>
      </w:r>
      <w:r w:rsidR="0069135B" w:rsidRPr="0069135B">
        <w:rPr>
          <w:rFonts w:ascii="Times New Roman" w:hAnsi="Times New Roman"/>
          <w:sz w:val="28"/>
          <w:szCs w:val="28"/>
        </w:rPr>
        <w:t xml:space="preserve"> </w:t>
      </w:r>
      <w:r w:rsidR="00A84B2B">
        <w:rPr>
          <w:rFonts w:ascii="Times New Roman" w:hAnsi="Times New Roman"/>
          <w:sz w:val="28"/>
          <w:szCs w:val="28"/>
        </w:rPr>
        <w:t>Обязательными условиями для реализации данного подхода являются следующие требования:</w:t>
      </w:r>
    </w:p>
    <w:p w14:paraId="2AB13BD8" w14:textId="345F09CD" w:rsidR="00A84B2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модель клиент-сервер;</w:t>
      </w:r>
    </w:p>
    <w:p w14:paraId="6A5C7039" w14:textId="1FE338EB" w:rsidR="00A84B2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отсутствие состояния;</w:t>
      </w:r>
    </w:p>
    <w:p w14:paraId="6B0B57C0" w14:textId="22B1EF8A" w:rsidR="00A84B2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кэширование;</w:t>
      </w:r>
    </w:p>
    <w:p w14:paraId="1F3F49AA" w14:textId="338641ED" w:rsidR="00A84B2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единообразие интерфейса;</w:t>
      </w:r>
    </w:p>
    <w:p w14:paraId="409C0115" w14:textId="66D96066" w:rsidR="00A84B2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слои;</w:t>
      </w:r>
    </w:p>
    <w:p w14:paraId="3C5408F7" w14:textId="3B67F9F9" w:rsidR="00A84B2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код по требованию (необязательное требование).</w:t>
      </w:r>
    </w:p>
    <w:p w14:paraId="1EEDA584" w14:textId="49008BBC" w:rsidR="00A84B2B" w:rsidRPr="0069135B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 архитектурного стиля взаимодействия </w:t>
      </w:r>
      <w:r>
        <w:rPr>
          <w:rFonts w:ascii="Times New Roman" w:hAnsi="Times New Roman"/>
          <w:sz w:val="28"/>
          <w:szCs w:val="28"/>
          <w:lang w:val="en-US"/>
        </w:rPr>
        <w:t>REST</w:t>
      </w:r>
      <w:r w:rsidRPr="00A84B2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жно выделить следующие преимущества: надежность, высокая производительность, масштабируемость</w:t>
      </w:r>
      <w:r w:rsidR="0069135B">
        <w:rPr>
          <w:rFonts w:ascii="Times New Roman" w:hAnsi="Times New Roman"/>
          <w:sz w:val="28"/>
          <w:szCs w:val="28"/>
        </w:rPr>
        <w:t>, легкость внесения изменений и простота интерфейсов.</w:t>
      </w:r>
    </w:p>
    <w:p w14:paraId="5C0AD0DD" w14:textId="3E3A5E71" w:rsidR="00A84B2B" w:rsidRPr="00776C39" w:rsidRDefault="00A84B2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06B69C3C" w14:textId="26945B7A" w:rsidR="00906FDE" w:rsidRDefault="00906FDE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24861B35" w14:textId="47CE8975" w:rsidR="00906FDE" w:rsidRDefault="00906FDE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597C391A" w14:textId="39AD8AC1" w:rsidR="00906FDE" w:rsidRPr="00FD040A" w:rsidRDefault="00FD040A" w:rsidP="00FD040A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" w:name="_Toc19732622"/>
      <w:r w:rsidRPr="00FD040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Проектирование</w:t>
      </w:r>
      <w:bookmarkEnd w:id="3"/>
    </w:p>
    <w:p w14:paraId="2B2E2A61" w14:textId="251C9EA3" w:rsidR="00FD040A" w:rsidRDefault="00FD040A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3BF221E7" w14:textId="77777777" w:rsidR="00FB1904" w:rsidRDefault="00FD040A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разработки клиент-серверного приложения был использован язык программирования </w:t>
      </w:r>
      <w:r>
        <w:rPr>
          <w:rFonts w:ascii="Times New Roman" w:hAnsi="Times New Roman"/>
          <w:sz w:val="28"/>
          <w:szCs w:val="28"/>
          <w:lang w:val="en-US"/>
        </w:rPr>
        <w:t>Python</w:t>
      </w:r>
      <w:r w:rsidRPr="00FD040A">
        <w:rPr>
          <w:rFonts w:ascii="Times New Roman" w:hAnsi="Times New Roman"/>
          <w:sz w:val="28"/>
          <w:szCs w:val="28"/>
        </w:rPr>
        <w:t xml:space="preserve"> 3.7.3</w:t>
      </w:r>
      <w:r>
        <w:rPr>
          <w:rFonts w:ascii="Times New Roman" w:hAnsi="Times New Roman"/>
          <w:sz w:val="28"/>
          <w:szCs w:val="28"/>
        </w:rPr>
        <w:t xml:space="preserve">, фреймворк </w:t>
      </w:r>
      <w:r>
        <w:rPr>
          <w:rFonts w:ascii="Times New Roman" w:hAnsi="Times New Roman"/>
          <w:sz w:val="28"/>
          <w:szCs w:val="28"/>
          <w:lang w:val="en-US"/>
        </w:rPr>
        <w:t>Django</w:t>
      </w:r>
      <w:r w:rsidRPr="00FD040A">
        <w:rPr>
          <w:rFonts w:ascii="Times New Roman" w:hAnsi="Times New Roman"/>
          <w:sz w:val="28"/>
          <w:szCs w:val="28"/>
        </w:rPr>
        <w:t xml:space="preserve"> 2.2.3, </w:t>
      </w:r>
      <w:r w:rsidR="00F96302">
        <w:rPr>
          <w:rFonts w:ascii="Times New Roman" w:hAnsi="Times New Roman"/>
          <w:sz w:val="28"/>
          <w:szCs w:val="28"/>
        </w:rPr>
        <w:t xml:space="preserve">среда программирования </w:t>
      </w:r>
      <w:r w:rsidR="00F96302">
        <w:rPr>
          <w:rFonts w:ascii="Times New Roman" w:hAnsi="Times New Roman"/>
          <w:sz w:val="28"/>
          <w:szCs w:val="28"/>
          <w:lang w:val="en-US"/>
        </w:rPr>
        <w:t>PyCharm</w:t>
      </w:r>
      <w:r w:rsidR="00F96302" w:rsidRPr="00F96302">
        <w:rPr>
          <w:rFonts w:ascii="Times New Roman" w:hAnsi="Times New Roman"/>
          <w:sz w:val="28"/>
          <w:szCs w:val="28"/>
        </w:rPr>
        <w:t xml:space="preserve"> </w:t>
      </w:r>
      <w:r w:rsidR="00CD4F0B">
        <w:rPr>
          <w:rFonts w:ascii="Times New Roman" w:hAnsi="Times New Roman"/>
          <w:sz w:val="28"/>
          <w:szCs w:val="28"/>
        </w:rPr>
        <w:t>2019.1.3, библиотек</w:t>
      </w:r>
      <w:r w:rsidR="00C80783">
        <w:rPr>
          <w:rFonts w:ascii="Times New Roman" w:hAnsi="Times New Roman"/>
          <w:sz w:val="28"/>
          <w:szCs w:val="28"/>
        </w:rPr>
        <w:t>и</w:t>
      </w:r>
      <w:r w:rsidR="00CD4F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D4F0B"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="00CD4F0B" w:rsidRPr="00CD4F0B">
        <w:rPr>
          <w:rFonts w:ascii="Times New Roman" w:hAnsi="Times New Roman"/>
          <w:sz w:val="28"/>
          <w:szCs w:val="28"/>
        </w:rPr>
        <w:t>-</w:t>
      </w:r>
      <w:proofErr w:type="spellStart"/>
      <w:r w:rsidR="00CD4F0B">
        <w:rPr>
          <w:rFonts w:ascii="Times New Roman" w:hAnsi="Times New Roman"/>
          <w:sz w:val="28"/>
          <w:szCs w:val="28"/>
          <w:lang w:val="en-US"/>
        </w:rPr>
        <w:t>allauth</w:t>
      </w:r>
      <w:proofErr w:type="spellEnd"/>
      <w:r w:rsidR="00C80783">
        <w:rPr>
          <w:rFonts w:ascii="Times New Roman" w:hAnsi="Times New Roman"/>
          <w:sz w:val="28"/>
          <w:szCs w:val="28"/>
        </w:rPr>
        <w:t xml:space="preserve"> 0</w:t>
      </w:r>
      <w:r w:rsidR="00CD4F0B">
        <w:rPr>
          <w:rFonts w:ascii="Times New Roman" w:hAnsi="Times New Roman"/>
          <w:sz w:val="28"/>
          <w:szCs w:val="28"/>
        </w:rPr>
        <w:t>.</w:t>
      </w:r>
      <w:r w:rsidR="00C80783">
        <w:rPr>
          <w:rFonts w:ascii="Times New Roman" w:hAnsi="Times New Roman"/>
          <w:sz w:val="28"/>
          <w:szCs w:val="28"/>
        </w:rPr>
        <w:t xml:space="preserve">39.1, </w:t>
      </w:r>
      <w:proofErr w:type="spellStart"/>
      <w:r w:rsidR="00C80783">
        <w:rPr>
          <w:rFonts w:ascii="Times New Roman" w:hAnsi="Times New Roman"/>
          <w:sz w:val="28"/>
          <w:szCs w:val="28"/>
          <w:lang w:val="en-US"/>
        </w:rPr>
        <w:t>virtualenv</w:t>
      </w:r>
      <w:proofErr w:type="spellEnd"/>
      <w:r w:rsidR="00C80783" w:rsidRPr="00C80783">
        <w:rPr>
          <w:rFonts w:ascii="Times New Roman" w:hAnsi="Times New Roman"/>
          <w:sz w:val="28"/>
          <w:szCs w:val="28"/>
        </w:rPr>
        <w:t xml:space="preserve"> 16.6.1.</w:t>
      </w:r>
    </w:p>
    <w:p w14:paraId="55FE8D0F" w14:textId="78DBB009" w:rsidR="00FD040A" w:rsidRDefault="00FB1904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Языком разработки был выбран именно </w:t>
      </w:r>
      <w:r>
        <w:rPr>
          <w:rFonts w:ascii="Times New Roman" w:hAnsi="Times New Roman"/>
          <w:sz w:val="28"/>
          <w:szCs w:val="28"/>
          <w:lang w:val="en-US"/>
        </w:rPr>
        <w:t>Python</w:t>
      </w:r>
      <w:r w:rsidRPr="00FB19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з-за возможности подключения большого количества разнообразных библиотек и взаимодействия с фреймворками, подходящих для реализации поставленных задач.</w:t>
      </w:r>
    </w:p>
    <w:p w14:paraId="7EF740A5" w14:textId="087EF155" w:rsidR="00FB1904" w:rsidRDefault="00FB1904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реда разработки </w:t>
      </w:r>
      <w:r>
        <w:rPr>
          <w:rFonts w:ascii="Times New Roman" w:hAnsi="Times New Roman"/>
          <w:sz w:val="28"/>
          <w:szCs w:val="28"/>
          <w:lang w:val="en-US"/>
        </w:rPr>
        <w:t>PyCharm</w:t>
      </w:r>
      <w:r w:rsidRPr="00AC6836">
        <w:rPr>
          <w:rFonts w:ascii="Times New Roman" w:hAnsi="Times New Roman"/>
          <w:sz w:val="28"/>
          <w:szCs w:val="28"/>
        </w:rPr>
        <w:t xml:space="preserve"> </w:t>
      </w:r>
      <w:r w:rsidR="00AC6836">
        <w:rPr>
          <w:rFonts w:ascii="Times New Roman" w:hAnsi="Times New Roman"/>
          <w:sz w:val="28"/>
          <w:szCs w:val="28"/>
        </w:rPr>
        <w:t xml:space="preserve">уже долгое время считается лучшей интегрированной средой для языка программирования </w:t>
      </w:r>
      <w:r w:rsidR="00AC6836">
        <w:rPr>
          <w:rFonts w:ascii="Times New Roman" w:hAnsi="Times New Roman"/>
          <w:sz w:val="28"/>
          <w:szCs w:val="28"/>
          <w:lang w:val="en-US"/>
        </w:rPr>
        <w:t>Python</w:t>
      </w:r>
      <w:r w:rsidR="00AC6836">
        <w:rPr>
          <w:rFonts w:ascii="Times New Roman" w:hAnsi="Times New Roman"/>
          <w:sz w:val="28"/>
          <w:szCs w:val="28"/>
        </w:rPr>
        <w:t xml:space="preserve">. </w:t>
      </w:r>
      <w:r w:rsidR="00AC6836">
        <w:rPr>
          <w:rFonts w:ascii="Times New Roman" w:hAnsi="Times New Roman"/>
          <w:sz w:val="28"/>
          <w:szCs w:val="28"/>
          <w:lang w:val="en-US"/>
        </w:rPr>
        <w:t>PyCharm</w:t>
      </w:r>
      <w:r w:rsidR="00AC6836" w:rsidRPr="00AC6836">
        <w:rPr>
          <w:rFonts w:ascii="Times New Roman" w:hAnsi="Times New Roman"/>
          <w:sz w:val="28"/>
          <w:szCs w:val="28"/>
        </w:rPr>
        <w:t xml:space="preserve"> </w:t>
      </w:r>
      <w:r w:rsidR="00AC6836">
        <w:rPr>
          <w:rFonts w:ascii="Times New Roman" w:hAnsi="Times New Roman"/>
          <w:sz w:val="28"/>
          <w:szCs w:val="28"/>
        </w:rPr>
        <w:t xml:space="preserve">предоставляет средства для анализа  кода, отладчик и поддерживает веб-разработку на </w:t>
      </w:r>
      <w:r w:rsidR="00AC6836">
        <w:rPr>
          <w:rFonts w:ascii="Times New Roman" w:hAnsi="Times New Roman"/>
          <w:sz w:val="28"/>
          <w:szCs w:val="28"/>
          <w:lang w:val="en-US"/>
        </w:rPr>
        <w:t>Django</w:t>
      </w:r>
      <w:r w:rsidR="00AC6836">
        <w:rPr>
          <w:rFonts w:ascii="Times New Roman" w:hAnsi="Times New Roman"/>
          <w:sz w:val="28"/>
          <w:szCs w:val="28"/>
        </w:rPr>
        <w:t xml:space="preserve">. </w:t>
      </w:r>
    </w:p>
    <w:p w14:paraId="08FD10B1" w14:textId="55992CDB" w:rsidR="00AC6836" w:rsidRPr="00AC6836" w:rsidRDefault="00AC6836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Django</w:t>
      </w:r>
      <w:r w:rsidRPr="00AC683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является свободным фреймворком для веб-приложений на языке </w:t>
      </w:r>
      <w:r>
        <w:rPr>
          <w:rFonts w:ascii="Times New Roman" w:hAnsi="Times New Roman"/>
          <w:sz w:val="28"/>
          <w:szCs w:val="28"/>
          <w:lang w:val="en-US"/>
        </w:rPr>
        <w:t>Python</w:t>
      </w:r>
      <w:r>
        <w:rPr>
          <w:rFonts w:ascii="Times New Roman" w:hAnsi="Times New Roman"/>
          <w:sz w:val="28"/>
          <w:szCs w:val="28"/>
        </w:rPr>
        <w:t xml:space="preserve">, который использует шаблон  проектирования </w:t>
      </w:r>
      <w:r>
        <w:rPr>
          <w:rFonts w:ascii="Times New Roman" w:hAnsi="Times New Roman"/>
          <w:sz w:val="28"/>
          <w:szCs w:val="28"/>
          <w:lang w:val="en-US"/>
        </w:rPr>
        <w:t>MVC</w:t>
      </w:r>
      <w:r w:rsidRPr="00AC6836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Для данного фреймворка разработано множество подключаемых модулей, с помощью которых </w:t>
      </w:r>
      <w:r w:rsidR="00CA3C88">
        <w:rPr>
          <w:rFonts w:ascii="Times New Roman" w:hAnsi="Times New Roman"/>
          <w:sz w:val="28"/>
          <w:szCs w:val="28"/>
        </w:rPr>
        <w:t>было проще разработать приложение, соответствующее поставленным задачам.</w:t>
      </w:r>
    </w:p>
    <w:p w14:paraId="7AB8DA9A" w14:textId="20A743AD" w:rsidR="0069135B" w:rsidRDefault="0069135B" w:rsidP="00231C56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4BDC15E5" w14:textId="076F5378" w:rsidR="0069135B" w:rsidRPr="00231C56" w:rsidRDefault="00231C56" w:rsidP="00231C56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19732623"/>
      <w:r w:rsidRPr="00231C5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</w:t>
      </w:r>
      <w:bookmarkEnd w:id="4"/>
    </w:p>
    <w:p w14:paraId="0D4B5288" w14:textId="160DBA70" w:rsidR="00231C56" w:rsidRDefault="00231C56" w:rsidP="00231C56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27B61C2D" w14:textId="41B545D8" w:rsidR="00231C56" w:rsidRPr="00E85D6C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кст </w:t>
      </w:r>
      <w:r>
        <w:rPr>
          <w:rFonts w:ascii="Times New Roman" w:hAnsi="Times New Roman"/>
          <w:sz w:val="28"/>
          <w:szCs w:val="28"/>
          <w:lang w:val="en-US"/>
        </w:rPr>
        <w:t>settings</w:t>
      </w:r>
      <w:r w:rsidRPr="00E85D6C"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py</w:t>
      </w:r>
      <w:proofErr w:type="spellEnd"/>
    </w:p>
    <w:p w14:paraId="79615E47" w14:textId="2C3773AD" w:rsidR="00776C39" w:rsidRPr="00E85D6C" w:rsidRDefault="00776C39" w:rsidP="00776C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</w:pP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impor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 xml:space="preserve"> 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os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BAS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DIR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os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path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dirname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(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os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path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dirname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(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os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path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abspath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(_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fil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_)))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SECRET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KEY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azuv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%&amp;-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z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&amp;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nd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84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z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!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j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3&amp;2=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j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^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7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e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#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ek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%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q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$%@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i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^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y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!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zr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#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2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o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DEBUG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ru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ALLOWED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HOST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[]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INSTALLED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APP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[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dmi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nttypes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ession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ssage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taticfiles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ite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lastRenderedPageBreak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registr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llauth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llauth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ccoun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]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[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ecurity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ecurity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ession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ession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mm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mmon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srf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srfView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entication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ssage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ssage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ddlewa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lickjacking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XFrameOptionsMiddlewar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]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ROOT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URLCONF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actic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urls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TEMPLATE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[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emplat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Templates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I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: [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./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emplate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]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PP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I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ru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OPTION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: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x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ocesso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: [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emplat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x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ocesso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ebug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emplat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x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ocesso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reques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x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ocesso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ssage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x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ocesso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ssage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emplat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ex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ocessor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reques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    ]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}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]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WSGI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APPLICATION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ractic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wsgi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pplicati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CACHE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efaul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: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ach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mcached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emcachedCach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LOCATI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127.0.0.1:8000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}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AUTHENTICATION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(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odelBackend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llauth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ccoun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enticationBackend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)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DATABASE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efault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: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ENGIN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qlit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3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AM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proofErr w:type="spellStart"/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os</w:t>
      </w:r>
      <w:proofErr w:type="spellEnd"/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path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join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(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BAS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DIR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,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qlite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3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)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}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EMAIL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BACKEND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r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ail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backends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mtp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EmailBackend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PASSWORD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VALIDATORS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[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AM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assword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validati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UserAttributeSimilarityValidator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AM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assword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validati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inimumLengthValidator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AM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assword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validati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mmonPasswordValidator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{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   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AM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: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django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contrib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auth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password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validation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.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NumericPasswordValidator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 xml:space="preserve">    },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br/>
        <w:t>]</w:t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LANGUAG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COD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ru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-</w:t>
      </w:r>
      <w:proofErr w:type="spellStart"/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ru</w:t>
      </w:r>
      <w:proofErr w:type="spellEnd"/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TIM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ZON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Europ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/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Moscow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US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I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18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N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ru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lastRenderedPageBreak/>
        <w:t>US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L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10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N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rue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US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TZ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True</w:t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i/>
          <w:i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STATIC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URL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/</w:t>
      </w:r>
      <w:r w:rsidRPr="00776C39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val="en-US" w:eastAsia="ru-RU"/>
        </w:rPr>
        <w:t>static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/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LOGIN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REDIRECT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URL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t>'/'</w:t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E85D6C">
        <w:rPr>
          <w:rFonts w:ascii="Courier New" w:eastAsia="Times New Roman" w:hAnsi="Courier New" w:cs="Courier New"/>
          <w:b/>
          <w:bCs/>
          <w:color w:val="000000" w:themeColor="text1"/>
          <w:sz w:val="16"/>
          <w:szCs w:val="16"/>
          <w:lang w:eastAsia="ru-RU"/>
        </w:rPr>
        <w:br/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SITE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>_</w:t>
      </w:r>
      <w:r w:rsidRPr="00776C39">
        <w:rPr>
          <w:rFonts w:ascii="Courier New" w:eastAsia="Times New Roman" w:hAnsi="Courier New" w:cs="Courier New"/>
          <w:color w:val="000000" w:themeColor="text1"/>
          <w:sz w:val="16"/>
          <w:szCs w:val="16"/>
          <w:lang w:val="en-US" w:eastAsia="ru-RU"/>
        </w:rPr>
        <w:t>ID</w:t>
      </w:r>
      <w:r w:rsidRPr="00E85D6C">
        <w:rPr>
          <w:rFonts w:ascii="Courier New" w:eastAsia="Times New Roman" w:hAnsi="Courier New" w:cs="Courier New"/>
          <w:color w:val="000000" w:themeColor="text1"/>
          <w:sz w:val="16"/>
          <w:szCs w:val="16"/>
          <w:lang w:eastAsia="ru-RU"/>
        </w:rPr>
        <w:t xml:space="preserve"> = 1</w:t>
      </w:r>
    </w:p>
    <w:p w14:paraId="6C4A57A5" w14:textId="77777777" w:rsidR="00776C39" w:rsidRPr="00E85D6C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p w14:paraId="5D000767" w14:textId="038FD45B" w:rsidR="00231C56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ractice/urls.py</w:t>
      </w:r>
    </w:p>
    <w:p w14:paraId="297DEEC1" w14:textId="77777777" w:rsidR="00776C39" w:rsidRPr="00776C39" w:rsidRDefault="00776C39" w:rsidP="00776C3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contrib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776C39">
        <w:rPr>
          <w:color w:val="000000" w:themeColor="text1"/>
          <w:sz w:val="16"/>
          <w:szCs w:val="16"/>
          <w:lang w:val="en-US"/>
        </w:rPr>
        <w:t>admin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url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776C39">
        <w:rPr>
          <w:color w:val="000000" w:themeColor="text1"/>
          <w:sz w:val="16"/>
          <w:szCs w:val="16"/>
          <w:lang w:val="en-US"/>
        </w:rPr>
        <w:t>path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url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776C39">
        <w:rPr>
          <w:color w:val="000000" w:themeColor="text1"/>
          <w:sz w:val="16"/>
          <w:szCs w:val="16"/>
          <w:lang w:val="en-US"/>
        </w:rPr>
        <w:t>include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views.generic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RedirectView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conf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776C39">
        <w:rPr>
          <w:color w:val="000000" w:themeColor="text1"/>
          <w:sz w:val="16"/>
          <w:szCs w:val="16"/>
          <w:lang w:val="en-US"/>
        </w:rPr>
        <w:t>settings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conf.urls.static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776C39">
        <w:rPr>
          <w:color w:val="000000" w:themeColor="text1"/>
          <w:sz w:val="16"/>
          <w:szCs w:val="16"/>
          <w:lang w:val="en-US"/>
        </w:rPr>
        <w:t>static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jango.conf.url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color w:val="000000" w:themeColor="text1"/>
          <w:sz w:val="16"/>
          <w:szCs w:val="16"/>
          <w:lang w:val="en-US"/>
        </w:rPr>
        <w:br/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pattern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= [</w:t>
      </w:r>
      <w:r w:rsidRPr="00776C39">
        <w:rPr>
          <w:color w:val="000000" w:themeColor="text1"/>
          <w:sz w:val="16"/>
          <w:szCs w:val="16"/>
          <w:lang w:val="en-US"/>
        </w:rPr>
        <w:br/>
        <w:t xml:space="preserve">    path(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admin/'</w:t>
      </w:r>
      <w:r w:rsidRPr="00776C39">
        <w:rPr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admin.site.url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),</w:t>
      </w:r>
      <w:r w:rsidRPr="00776C39">
        <w:rPr>
          <w:color w:val="000000" w:themeColor="text1"/>
          <w:sz w:val="16"/>
          <w:szCs w:val="16"/>
          <w:lang w:val="en-US"/>
        </w:rPr>
        <w:br/>
        <w:t>]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color w:val="000000" w:themeColor="text1"/>
          <w:sz w:val="16"/>
          <w:szCs w:val="16"/>
          <w:lang w:val="en-US"/>
        </w:rPr>
        <w:br/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pattern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+= [</w:t>
      </w:r>
      <w:r w:rsidRPr="00776C39">
        <w:rPr>
          <w:color w:val="000000" w:themeColor="text1"/>
          <w:sz w:val="16"/>
          <w:szCs w:val="16"/>
          <w:lang w:val="en-US"/>
        </w:rPr>
        <w:br/>
        <w:t xml:space="preserve">     path(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home/'</w:t>
      </w:r>
      <w:r w:rsidRPr="00776C39">
        <w:rPr>
          <w:color w:val="000000" w:themeColor="text1"/>
          <w:sz w:val="16"/>
          <w:szCs w:val="16"/>
          <w:lang w:val="en-US"/>
        </w:rPr>
        <w:t>, include(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</w:t>
      </w:r>
      <w:proofErr w:type="spellStart"/>
      <w:r w:rsidRPr="00776C39">
        <w:rPr>
          <w:b/>
          <w:bCs/>
          <w:color w:val="000000" w:themeColor="text1"/>
          <w:sz w:val="16"/>
          <w:szCs w:val="16"/>
          <w:lang w:val="en-US"/>
        </w:rPr>
        <w:t>registr.urls</w:t>
      </w:r>
      <w:proofErr w:type="spellEnd"/>
      <w:r w:rsidRPr="00776C39">
        <w:rPr>
          <w:b/>
          <w:bCs/>
          <w:color w:val="000000" w:themeColor="text1"/>
          <w:sz w:val="16"/>
          <w:szCs w:val="16"/>
          <w:lang w:val="en-US"/>
        </w:rPr>
        <w:t>'</w:t>
      </w:r>
      <w:r w:rsidRPr="00776C39">
        <w:rPr>
          <w:color w:val="000000" w:themeColor="text1"/>
          <w:sz w:val="16"/>
          <w:szCs w:val="16"/>
          <w:lang w:val="en-US"/>
        </w:rPr>
        <w:t>)),</w:t>
      </w:r>
      <w:r w:rsidRPr="00776C39">
        <w:rPr>
          <w:color w:val="000000" w:themeColor="text1"/>
          <w:sz w:val="16"/>
          <w:szCs w:val="16"/>
          <w:lang w:val="en-US"/>
        </w:rPr>
        <w:br/>
        <w:t>]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color w:val="000000" w:themeColor="text1"/>
          <w:sz w:val="16"/>
          <w:szCs w:val="16"/>
          <w:lang w:val="en-US"/>
        </w:rPr>
        <w:br/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pattern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+= [</w:t>
      </w:r>
      <w:r w:rsidRPr="00776C39">
        <w:rPr>
          <w:color w:val="000000" w:themeColor="text1"/>
          <w:sz w:val="16"/>
          <w:szCs w:val="16"/>
          <w:lang w:val="en-US"/>
        </w:rPr>
        <w:br/>
        <w:t xml:space="preserve">    path(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'</w:t>
      </w:r>
      <w:r w:rsidRPr="00776C39">
        <w:rPr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RedirectView.as_view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(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=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/home/'</w:t>
      </w:r>
      <w:r w:rsidRPr="00776C39">
        <w:rPr>
          <w:color w:val="000000" w:themeColor="text1"/>
          <w:sz w:val="16"/>
          <w:szCs w:val="16"/>
          <w:lang w:val="en-US"/>
        </w:rPr>
        <w:t>, permanent=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True</w:t>
      </w:r>
      <w:r w:rsidRPr="00776C39">
        <w:rPr>
          <w:color w:val="000000" w:themeColor="text1"/>
          <w:sz w:val="16"/>
          <w:szCs w:val="16"/>
          <w:lang w:val="en-US"/>
        </w:rPr>
        <w:t>)),</w:t>
      </w:r>
      <w:r w:rsidRPr="00776C39">
        <w:rPr>
          <w:color w:val="000000" w:themeColor="text1"/>
          <w:sz w:val="16"/>
          <w:szCs w:val="16"/>
          <w:lang w:val="en-US"/>
        </w:rPr>
        <w:br/>
        <w:t>]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color w:val="000000" w:themeColor="text1"/>
          <w:sz w:val="16"/>
          <w:szCs w:val="16"/>
          <w:lang w:val="en-US"/>
        </w:rPr>
        <w:br/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pattern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+= static(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settings.STATIC_URL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document_root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=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settings.STATIC_ROOT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)</w:t>
      </w:r>
      <w:r w:rsidRPr="00776C39">
        <w:rPr>
          <w:color w:val="000000" w:themeColor="text1"/>
          <w:sz w:val="16"/>
          <w:szCs w:val="16"/>
          <w:lang w:val="en-US"/>
        </w:rPr>
        <w:br/>
      </w:r>
      <w:r w:rsidRPr="00776C39">
        <w:rPr>
          <w:color w:val="000000" w:themeColor="text1"/>
          <w:sz w:val="16"/>
          <w:szCs w:val="16"/>
          <w:lang w:val="en-US"/>
        </w:rPr>
        <w:br/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patterns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 xml:space="preserve"> += [</w:t>
      </w:r>
      <w:r w:rsidRPr="00776C39">
        <w:rPr>
          <w:color w:val="000000" w:themeColor="text1"/>
          <w:sz w:val="16"/>
          <w:szCs w:val="16"/>
          <w:lang w:val="en-US"/>
        </w:rPr>
        <w:br/>
        <w:t xml:space="preserve">   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(</w:t>
      </w:r>
      <w:proofErr w:type="spellStart"/>
      <w:r w:rsidRPr="00776C39">
        <w:rPr>
          <w:b/>
          <w:bCs/>
          <w:color w:val="000000" w:themeColor="text1"/>
          <w:sz w:val="16"/>
          <w:szCs w:val="16"/>
          <w:lang w:val="en-US"/>
        </w:rPr>
        <w:t>r'^accounts</w:t>
      </w:r>
      <w:proofErr w:type="spellEnd"/>
      <w:r w:rsidRPr="00776C39">
        <w:rPr>
          <w:b/>
          <w:bCs/>
          <w:color w:val="000000" w:themeColor="text1"/>
          <w:sz w:val="16"/>
          <w:szCs w:val="16"/>
          <w:lang w:val="en-US"/>
        </w:rPr>
        <w:t>/'</w:t>
      </w:r>
      <w:r w:rsidRPr="00776C39">
        <w:rPr>
          <w:color w:val="000000" w:themeColor="text1"/>
          <w:sz w:val="16"/>
          <w:szCs w:val="16"/>
          <w:lang w:val="en-US"/>
        </w:rPr>
        <w:t>, include(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</w:t>
      </w:r>
      <w:proofErr w:type="spellStart"/>
      <w:r w:rsidRPr="00776C39">
        <w:rPr>
          <w:b/>
          <w:bCs/>
          <w:color w:val="000000" w:themeColor="text1"/>
          <w:sz w:val="16"/>
          <w:szCs w:val="16"/>
          <w:lang w:val="en-US"/>
        </w:rPr>
        <w:t>django.contrib.auth.urls</w:t>
      </w:r>
      <w:proofErr w:type="spellEnd"/>
      <w:r w:rsidRPr="00776C39">
        <w:rPr>
          <w:b/>
          <w:bCs/>
          <w:color w:val="000000" w:themeColor="text1"/>
          <w:sz w:val="16"/>
          <w:szCs w:val="16"/>
          <w:lang w:val="en-US"/>
        </w:rPr>
        <w:t>'</w:t>
      </w:r>
      <w:r w:rsidRPr="00776C39">
        <w:rPr>
          <w:color w:val="000000" w:themeColor="text1"/>
          <w:sz w:val="16"/>
          <w:szCs w:val="16"/>
          <w:lang w:val="en-US"/>
        </w:rPr>
        <w:t>)),</w:t>
      </w:r>
      <w:r w:rsidRPr="00776C39">
        <w:rPr>
          <w:color w:val="000000" w:themeColor="text1"/>
          <w:sz w:val="16"/>
          <w:szCs w:val="16"/>
          <w:lang w:val="en-US"/>
        </w:rPr>
        <w:br/>
        <w:t xml:space="preserve">    </w:t>
      </w:r>
      <w:proofErr w:type="spellStart"/>
      <w:r w:rsidRPr="00776C39">
        <w:rPr>
          <w:color w:val="000000" w:themeColor="text1"/>
          <w:sz w:val="16"/>
          <w:szCs w:val="16"/>
          <w:lang w:val="en-US"/>
        </w:rPr>
        <w:t>url</w:t>
      </w:r>
      <w:proofErr w:type="spellEnd"/>
      <w:r w:rsidRPr="00776C39">
        <w:rPr>
          <w:color w:val="000000" w:themeColor="text1"/>
          <w:sz w:val="16"/>
          <w:szCs w:val="16"/>
          <w:lang w:val="en-US"/>
        </w:rPr>
        <w:t>(</w:t>
      </w:r>
      <w:proofErr w:type="spellStart"/>
      <w:r w:rsidRPr="00776C39">
        <w:rPr>
          <w:b/>
          <w:bCs/>
          <w:color w:val="000000" w:themeColor="text1"/>
          <w:sz w:val="16"/>
          <w:szCs w:val="16"/>
          <w:lang w:val="en-US"/>
        </w:rPr>
        <w:t>r'^accounts</w:t>
      </w:r>
      <w:proofErr w:type="spellEnd"/>
      <w:r w:rsidRPr="00776C39">
        <w:rPr>
          <w:b/>
          <w:bCs/>
          <w:color w:val="000000" w:themeColor="text1"/>
          <w:sz w:val="16"/>
          <w:szCs w:val="16"/>
          <w:lang w:val="en-US"/>
        </w:rPr>
        <w:t>/'</w:t>
      </w:r>
      <w:r w:rsidRPr="00776C39">
        <w:rPr>
          <w:color w:val="000000" w:themeColor="text1"/>
          <w:sz w:val="16"/>
          <w:szCs w:val="16"/>
          <w:lang w:val="en-US"/>
        </w:rPr>
        <w:t>, include(</w:t>
      </w:r>
      <w:r w:rsidRPr="00776C39">
        <w:rPr>
          <w:b/>
          <w:bCs/>
          <w:color w:val="000000" w:themeColor="text1"/>
          <w:sz w:val="16"/>
          <w:szCs w:val="16"/>
          <w:lang w:val="en-US"/>
        </w:rPr>
        <w:t>'</w:t>
      </w:r>
      <w:proofErr w:type="spellStart"/>
      <w:r w:rsidRPr="00776C39">
        <w:rPr>
          <w:b/>
          <w:bCs/>
          <w:color w:val="000000" w:themeColor="text1"/>
          <w:sz w:val="16"/>
          <w:szCs w:val="16"/>
          <w:lang w:val="en-US"/>
        </w:rPr>
        <w:t>allauth.urls</w:t>
      </w:r>
      <w:proofErr w:type="spellEnd"/>
      <w:r w:rsidRPr="00776C39">
        <w:rPr>
          <w:b/>
          <w:bCs/>
          <w:color w:val="000000" w:themeColor="text1"/>
          <w:sz w:val="16"/>
          <w:szCs w:val="16"/>
          <w:lang w:val="en-US"/>
        </w:rPr>
        <w:t>'</w:t>
      </w:r>
      <w:r w:rsidRPr="00776C39">
        <w:rPr>
          <w:color w:val="000000" w:themeColor="text1"/>
          <w:sz w:val="16"/>
          <w:szCs w:val="16"/>
          <w:lang w:val="en-US"/>
        </w:rPr>
        <w:t>)),</w:t>
      </w:r>
      <w:r w:rsidRPr="00776C39">
        <w:rPr>
          <w:color w:val="000000" w:themeColor="text1"/>
          <w:sz w:val="16"/>
          <w:szCs w:val="16"/>
          <w:lang w:val="en-US"/>
        </w:rPr>
        <w:br/>
        <w:t>]</w:t>
      </w:r>
    </w:p>
    <w:p w14:paraId="0BEA7BD5" w14:textId="3D9D4504" w:rsid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556D827C" w14:textId="0198E223" w:rsid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tyles.css</w:t>
      </w:r>
    </w:p>
    <w:p w14:paraId="7F4DB373" w14:textId="3BEF79FE" w:rsidR="00776C39" w:rsidRPr="00776C39" w:rsidRDefault="00776C39" w:rsidP="00776C3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/>
          <w:sz w:val="16"/>
          <w:szCs w:val="16"/>
          <w:lang w:val="en-US"/>
        </w:rPr>
      </w:pPr>
      <w:r w:rsidRPr="00776C39">
        <w:rPr>
          <w:color w:val="000000"/>
          <w:sz w:val="16"/>
          <w:szCs w:val="16"/>
          <w:lang w:val="en-US"/>
        </w:rPr>
        <w:t>.sidebar-nav</w:t>
      </w:r>
      <w:r w:rsidRPr="00776C39">
        <w:rPr>
          <w:color w:val="000000"/>
          <w:sz w:val="16"/>
          <w:szCs w:val="16"/>
          <w:lang w:val="en-US"/>
        </w:rPr>
        <w:br/>
        <w:t>{</w:t>
      </w:r>
      <w:r w:rsidRPr="00776C39">
        <w:rPr>
          <w:color w:val="000000"/>
          <w:sz w:val="16"/>
          <w:szCs w:val="16"/>
          <w:lang w:val="en-US"/>
        </w:rPr>
        <w:br/>
        <w:t xml:space="preserve">    margin-top: </w:t>
      </w:r>
      <w:r w:rsidRPr="00776C39">
        <w:rPr>
          <w:color w:val="0000FF"/>
          <w:sz w:val="16"/>
          <w:szCs w:val="16"/>
          <w:lang w:val="en-US"/>
        </w:rPr>
        <w:t>20</w:t>
      </w:r>
      <w:r w:rsidRPr="00776C39">
        <w:rPr>
          <w:color w:val="000000"/>
          <w:sz w:val="16"/>
          <w:szCs w:val="16"/>
          <w:lang w:val="en-US"/>
        </w:rPr>
        <w:t>px;</w:t>
      </w:r>
      <w:r w:rsidRPr="00776C39">
        <w:rPr>
          <w:color w:val="000000"/>
          <w:sz w:val="16"/>
          <w:szCs w:val="16"/>
          <w:lang w:val="en-US"/>
        </w:rPr>
        <w:br/>
        <w:t xml:space="preserve">    padding: </w:t>
      </w:r>
      <w:r w:rsidRPr="00776C39">
        <w:rPr>
          <w:color w:val="0000FF"/>
          <w:sz w:val="16"/>
          <w:szCs w:val="16"/>
          <w:lang w:val="en-US"/>
        </w:rPr>
        <w:t>0</w:t>
      </w:r>
      <w:r w:rsidRPr="00776C39">
        <w:rPr>
          <w:color w:val="000000"/>
          <w:sz w:val="16"/>
          <w:szCs w:val="16"/>
          <w:lang w:val="en-US"/>
        </w:rPr>
        <w:t>;</w:t>
      </w:r>
      <w:r w:rsidRPr="00776C39">
        <w:rPr>
          <w:color w:val="000000"/>
          <w:sz w:val="16"/>
          <w:szCs w:val="16"/>
          <w:lang w:val="en-US"/>
        </w:rPr>
        <w:br/>
        <w:t xml:space="preserve">    list-style: none;</w:t>
      </w:r>
      <w:r w:rsidRPr="00776C39">
        <w:rPr>
          <w:color w:val="000000"/>
          <w:sz w:val="16"/>
          <w:szCs w:val="16"/>
          <w:lang w:val="en-US"/>
        </w:rPr>
        <w:br/>
        <w:t>}</w:t>
      </w:r>
      <w:r w:rsidRPr="00776C39">
        <w:rPr>
          <w:color w:val="000000"/>
          <w:sz w:val="16"/>
          <w:szCs w:val="16"/>
          <w:lang w:val="en-US"/>
        </w:rPr>
        <w:br/>
        <w:t>.</w:t>
      </w:r>
      <w:proofErr w:type="spellStart"/>
      <w:r w:rsidRPr="00776C39">
        <w:rPr>
          <w:color w:val="000000"/>
          <w:sz w:val="16"/>
          <w:szCs w:val="16"/>
          <w:lang w:val="en-US"/>
        </w:rPr>
        <w:t>logreg</w:t>
      </w:r>
      <w:proofErr w:type="spellEnd"/>
      <w:r w:rsidRPr="00776C39">
        <w:rPr>
          <w:color w:val="000000"/>
          <w:sz w:val="16"/>
          <w:szCs w:val="16"/>
          <w:lang w:val="en-US"/>
        </w:rPr>
        <w:br/>
        <w:t>{</w:t>
      </w:r>
      <w:r w:rsidRPr="00776C39">
        <w:rPr>
          <w:color w:val="000000"/>
          <w:sz w:val="16"/>
          <w:szCs w:val="16"/>
          <w:lang w:val="en-US"/>
        </w:rPr>
        <w:br/>
        <w:t xml:space="preserve">    display: block;</w:t>
      </w:r>
      <w:r w:rsidRPr="00776C39">
        <w:rPr>
          <w:color w:val="000000"/>
          <w:sz w:val="16"/>
          <w:szCs w:val="16"/>
          <w:lang w:val="en-US"/>
        </w:rPr>
        <w:br/>
        <w:t xml:space="preserve">    float: left;</w:t>
      </w:r>
      <w:r w:rsidRPr="00776C39">
        <w:rPr>
          <w:color w:val="000000"/>
          <w:sz w:val="16"/>
          <w:szCs w:val="16"/>
          <w:lang w:val="en-US"/>
        </w:rPr>
        <w:br/>
        <w:t xml:space="preserve">    margin-right: </w:t>
      </w:r>
      <w:r w:rsidRPr="00776C39">
        <w:rPr>
          <w:color w:val="0000FF"/>
          <w:sz w:val="16"/>
          <w:szCs w:val="16"/>
          <w:lang w:val="en-US"/>
        </w:rPr>
        <w:t>30</w:t>
      </w:r>
      <w:r w:rsidRPr="00776C39">
        <w:rPr>
          <w:color w:val="000000"/>
          <w:sz w:val="16"/>
          <w:szCs w:val="16"/>
          <w:lang w:val="en-US"/>
        </w:rPr>
        <w:t>px;</w:t>
      </w:r>
      <w:r w:rsidRPr="00776C39">
        <w:rPr>
          <w:color w:val="000000"/>
          <w:sz w:val="16"/>
          <w:szCs w:val="16"/>
          <w:lang w:val="en-US"/>
        </w:rPr>
        <w:br/>
        <w:t xml:space="preserve">    padding: </w:t>
      </w:r>
      <w:r w:rsidRPr="00776C39">
        <w:rPr>
          <w:color w:val="0000FF"/>
          <w:sz w:val="16"/>
          <w:szCs w:val="16"/>
          <w:lang w:val="en-US"/>
        </w:rPr>
        <w:t>10</w:t>
      </w:r>
      <w:r w:rsidRPr="00776C39">
        <w:rPr>
          <w:color w:val="000000"/>
          <w:sz w:val="16"/>
          <w:szCs w:val="16"/>
          <w:lang w:val="en-US"/>
        </w:rPr>
        <w:t xml:space="preserve">px </w:t>
      </w:r>
      <w:r w:rsidRPr="00776C39">
        <w:rPr>
          <w:color w:val="0000FF"/>
          <w:sz w:val="16"/>
          <w:szCs w:val="16"/>
          <w:lang w:val="en-US"/>
        </w:rPr>
        <w:t>50</w:t>
      </w:r>
      <w:r w:rsidRPr="00776C39">
        <w:rPr>
          <w:color w:val="000000"/>
          <w:sz w:val="16"/>
          <w:szCs w:val="16"/>
          <w:lang w:val="en-US"/>
        </w:rPr>
        <w:t>px;</w:t>
      </w:r>
      <w:r w:rsidRPr="00776C39">
        <w:rPr>
          <w:color w:val="000000"/>
          <w:sz w:val="16"/>
          <w:szCs w:val="16"/>
          <w:lang w:val="en-US"/>
        </w:rPr>
        <w:br/>
        <w:t xml:space="preserve">    color: black;</w:t>
      </w:r>
      <w:r w:rsidRPr="00776C39">
        <w:rPr>
          <w:color w:val="000000"/>
          <w:sz w:val="16"/>
          <w:szCs w:val="16"/>
          <w:lang w:val="en-US"/>
        </w:rPr>
        <w:br/>
        <w:t xml:space="preserve">    text-decoration: none;</w:t>
      </w:r>
      <w:r w:rsidRPr="00776C39">
        <w:rPr>
          <w:color w:val="000000"/>
          <w:sz w:val="16"/>
          <w:szCs w:val="16"/>
          <w:lang w:val="en-US"/>
        </w:rPr>
        <w:br/>
        <w:t xml:space="preserve">    border-radius: </w:t>
      </w:r>
      <w:r w:rsidRPr="00776C39">
        <w:rPr>
          <w:color w:val="0000FF"/>
          <w:sz w:val="16"/>
          <w:szCs w:val="16"/>
          <w:lang w:val="en-US"/>
        </w:rPr>
        <w:t>15</w:t>
      </w:r>
      <w:r w:rsidRPr="00776C39">
        <w:rPr>
          <w:color w:val="000000"/>
          <w:sz w:val="16"/>
          <w:szCs w:val="16"/>
          <w:lang w:val="en-US"/>
        </w:rPr>
        <w:t>px;</w:t>
      </w:r>
      <w:r w:rsidRPr="00776C39">
        <w:rPr>
          <w:color w:val="000000"/>
          <w:sz w:val="16"/>
          <w:szCs w:val="16"/>
          <w:lang w:val="en-US"/>
        </w:rPr>
        <w:br/>
        <w:t xml:space="preserve">    border: </w:t>
      </w:r>
      <w:r w:rsidRPr="00776C39">
        <w:rPr>
          <w:color w:val="0000FF"/>
          <w:sz w:val="16"/>
          <w:szCs w:val="16"/>
          <w:lang w:val="en-US"/>
        </w:rPr>
        <w:t>1</w:t>
      </w:r>
      <w:r w:rsidRPr="00776C39">
        <w:rPr>
          <w:color w:val="000000"/>
          <w:sz w:val="16"/>
          <w:szCs w:val="16"/>
          <w:lang w:val="en-US"/>
        </w:rPr>
        <w:t>px solid black;</w:t>
      </w:r>
      <w:r w:rsidRPr="00776C39">
        <w:rPr>
          <w:color w:val="000000"/>
          <w:sz w:val="16"/>
          <w:szCs w:val="16"/>
          <w:lang w:val="en-US"/>
        </w:rPr>
        <w:br/>
        <w:t xml:space="preserve">    transition: color </w:t>
      </w:r>
      <w:r w:rsidRPr="00776C39">
        <w:rPr>
          <w:color w:val="0000FF"/>
          <w:sz w:val="16"/>
          <w:szCs w:val="16"/>
          <w:lang w:val="en-US"/>
        </w:rPr>
        <w:t>0</w:t>
      </w:r>
      <w:r w:rsidRPr="00776C39">
        <w:rPr>
          <w:color w:val="000000"/>
          <w:sz w:val="16"/>
          <w:szCs w:val="16"/>
          <w:lang w:val="en-US"/>
        </w:rPr>
        <w:t>.</w:t>
      </w:r>
      <w:r w:rsidRPr="00776C39">
        <w:rPr>
          <w:color w:val="0000FF"/>
          <w:sz w:val="16"/>
          <w:szCs w:val="16"/>
          <w:lang w:val="en-US"/>
        </w:rPr>
        <w:t>5</w:t>
      </w:r>
      <w:r w:rsidRPr="00776C39">
        <w:rPr>
          <w:color w:val="000000"/>
          <w:sz w:val="16"/>
          <w:szCs w:val="16"/>
          <w:lang w:val="en-US"/>
        </w:rPr>
        <w:t xml:space="preserve">s, background </w:t>
      </w:r>
      <w:r w:rsidRPr="00776C39">
        <w:rPr>
          <w:color w:val="0000FF"/>
          <w:sz w:val="16"/>
          <w:szCs w:val="16"/>
          <w:lang w:val="en-US"/>
        </w:rPr>
        <w:t>0</w:t>
      </w:r>
      <w:r w:rsidRPr="00776C39">
        <w:rPr>
          <w:color w:val="000000"/>
          <w:sz w:val="16"/>
          <w:szCs w:val="16"/>
          <w:lang w:val="en-US"/>
        </w:rPr>
        <w:t>.</w:t>
      </w:r>
      <w:r w:rsidRPr="00776C39">
        <w:rPr>
          <w:color w:val="0000FF"/>
          <w:sz w:val="16"/>
          <w:szCs w:val="16"/>
          <w:lang w:val="en-US"/>
        </w:rPr>
        <w:t>5</w:t>
      </w:r>
      <w:r w:rsidRPr="00776C39">
        <w:rPr>
          <w:color w:val="000000"/>
          <w:sz w:val="16"/>
          <w:szCs w:val="16"/>
          <w:lang w:val="en-US"/>
        </w:rPr>
        <w:t>s;</w:t>
      </w:r>
      <w:r w:rsidRPr="00776C39">
        <w:rPr>
          <w:color w:val="000000"/>
          <w:sz w:val="16"/>
          <w:szCs w:val="16"/>
          <w:lang w:val="en-US"/>
        </w:rPr>
        <w:br/>
        <w:t>}</w:t>
      </w:r>
      <w:r w:rsidRPr="00776C39">
        <w:rPr>
          <w:color w:val="000000"/>
          <w:sz w:val="16"/>
          <w:szCs w:val="16"/>
          <w:lang w:val="en-US"/>
        </w:rPr>
        <w:br/>
      </w:r>
      <w:r w:rsidRPr="00776C39">
        <w:rPr>
          <w:color w:val="000000"/>
          <w:sz w:val="16"/>
          <w:szCs w:val="16"/>
          <w:lang w:val="en-US"/>
        </w:rPr>
        <w:br/>
        <w:t>.</w:t>
      </w:r>
      <w:proofErr w:type="spellStart"/>
      <w:r w:rsidRPr="00776C39">
        <w:rPr>
          <w:color w:val="000000"/>
          <w:sz w:val="16"/>
          <w:szCs w:val="16"/>
          <w:lang w:val="en-US"/>
        </w:rPr>
        <w:t>logreg:hover</w:t>
      </w:r>
      <w:proofErr w:type="spellEnd"/>
      <w:r w:rsidRPr="00776C39">
        <w:rPr>
          <w:color w:val="000000"/>
          <w:sz w:val="16"/>
          <w:szCs w:val="16"/>
          <w:lang w:val="en-US"/>
        </w:rPr>
        <w:br/>
        <w:t>{</w:t>
      </w:r>
      <w:r w:rsidRPr="00776C39">
        <w:rPr>
          <w:color w:val="000000"/>
          <w:sz w:val="16"/>
          <w:szCs w:val="16"/>
          <w:lang w:val="en-US"/>
        </w:rPr>
        <w:br/>
        <w:t xml:space="preserve">    text-decoration: none;</w:t>
      </w:r>
      <w:r w:rsidRPr="00776C39">
        <w:rPr>
          <w:color w:val="000000"/>
          <w:sz w:val="16"/>
          <w:szCs w:val="16"/>
          <w:lang w:val="en-US"/>
        </w:rPr>
        <w:br/>
        <w:t xml:space="preserve">    color: white;</w:t>
      </w:r>
      <w:r w:rsidRPr="00776C39">
        <w:rPr>
          <w:color w:val="000000"/>
          <w:sz w:val="16"/>
          <w:szCs w:val="16"/>
          <w:lang w:val="en-US"/>
        </w:rPr>
        <w:br/>
        <w:t xml:space="preserve">    background: blue;</w:t>
      </w:r>
      <w:r w:rsidRPr="00776C39">
        <w:rPr>
          <w:color w:val="000000"/>
          <w:sz w:val="16"/>
          <w:szCs w:val="16"/>
          <w:lang w:val="en-US"/>
        </w:rPr>
        <w:br/>
        <w:t xml:space="preserve">    border: </w:t>
      </w:r>
      <w:r w:rsidRPr="00776C39">
        <w:rPr>
          <w:color w:val="0000FF"/>
          <w:sz w:val="16"/>
          <w:szCs w:val="16"/>
          <w:lang w:val="en-US"/>
        </w:rPr>
        <w:t>1</w:t>
      </w:r>
      <w:r w:rsidRPr="00776C39">
        <w:rPr>
          <w:color w:val="000000"/>
          <w:sz w:val="16"/>
          <w:szCs w:val="16"/>
          <w:lang w:val="en-US"/>
        </w:rPr>
        <w:t>px solid blue;</w:t>
      </w:r>
      <w:r w:rsidRPr="00776C39">
        <w:rPr>
          <w:color w:val="000000"/>
          <w:sz w:val="16"/>
          <w:szCs w:val="16"/>
          <w:lang w:val="en-US"/>
        </w:rPr>
        <w:br/>
        <w:t>}</w:t>
      </w:r>
    </w:p>
    <w:p w14:paraId="523D98F1" w14:textId="79DEA3C8" w:rsid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6D3E230B" w14:textId="03D352B6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5D18D161" w14:textId="77777777" w:rsidR="00F21E59" w:rsidRPr="00776C3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632E2260" w14:textId="56A94105" w:rsidR="00776C39" w:rsidRP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F21E59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base_generic.html</w:t>
      </w:r>
    </w:p>
    <w:p w14:paraId="170BBE83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 xml:space="preserve">&lt;!DOCTYPE 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tml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html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ang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="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en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ea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{% block title %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itle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t>Page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itle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t xml:space="preserve">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endblock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meta charset="utf-8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meta name="viewport" content="width=device-width, initial-scale=1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link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re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="stylesheet" href="https://maxcdn.bootstrapcdn.com/bootstrap/3.3.7/css/bootstrap.min.css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script src="https://ajax.googleapis.com/ajax/libs/jquery/1.12.4/jquery.min.js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script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script src="https://maxcdn.bootstrapcdn.com/bootstrap/3.3.7/js/bootstrap.min.js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script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{% load static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link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re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="stylesheet" type="text/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css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"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="{% static '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css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/styles.css' %}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ea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body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 class="container-fluid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 class="row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 class="col-sm-2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{% block sidebar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l class="sidebar-nav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a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index' %}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Главная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{% if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user.is_authenticated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Пользователь</w:t>
      </w:r>
      <w:r w:rsidRPr="00F21E59">
        <w:rPr>
          <w:color w:val="000000" w:themeColor="text1"/>
          <w:sz w:val="16"/>
          <w:szCs w:val="16"/>
          <w:lang w:val="en-US"/>
        </w:rPr>
        <w:t xml:space="preserve">: {{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user.get_username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}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a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logout'%}?next={{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request.path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}}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Выйти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  {% else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a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login'%}?next={{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request.path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}}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Авторизация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i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      {% endif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l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endblock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 class="col-sm-10 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{% block content %}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endblock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body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tml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</w:p>
    <w:p w14:paraId="4CEB6945" w14:textId="0EDB0D60" w:rsid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049CC550" w14:textId="775D529E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dex.html</w:t>
      </w:r>
    </w:p>
    <w:p w14:paraId="54B3CEE0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color w:val="000000" w:themeColor="text1"/>
          <w:sz w:val="16"/>
          <w:szCs w:val="16"/>
          <w:lang w:val="en-US"/>
        </w:rPr>
        <w:t>{% extends "base_generic.html"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>{% block content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1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Домашняя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страница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1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{% if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user.is_authenticated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3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Добро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пожаловать</w:t>
      </w:r>
      <w:r w:rsidRPr="00F21E59">
        <w:rPr>
          <w:color w:val="000000" w:themeColor="text1"/>
          <w:sz w:val="16"/>
          <w:szCs w:val="16"/>
          <w:lang w:val="en-US"/>
        </w:rPr>
        <w:t xml:space="preserve">, {{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user.get_username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}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3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iframe src="https://www.google.com/maps/embed?pb=!1m10!1m8!1m3!1d141646.2946730079!2d37.63123165814494!3d55.72821710552029!3m2!1i1024!2i768!4f13.1!5e0!3m2!1sru!2sru!4v1568545840189!5m2!1sru!2sru" width="600" height="450" frameborder="0" style="</w:t>
      </w:r>
      <w:r w:rsidRPr="00F21E59">
        <w:rPr>
          <w:color w:val="000000" w:themeColor="text1"/>
          <w:sz w:val="16"/>
          <w:szCs w:val="16"/>
          <w:lang w:val="en-US"/>
        </w:rPr>
        <w:t>border:0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"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llowfullscreen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="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iframe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>{% else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a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login'%}?next={{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request.path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}}" class="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ogreg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Авторизация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a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ccount_signup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' %}" class="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logreg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Регистрация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>{% endif %}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endblock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</w:p>
    <w:p w14:paraId="52375E46" w14:textId="77777777" w:rsidR="00F21E59" w:rsidRP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6DD6E2C7" w14:textId="7D5BDAB2" w:rsidR="00776C3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pps.py</w:t>
      </w:r>
    </w:p>
    <w:p w14:paraId="46F0D454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django.apps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AppConfig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class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RegistrConfig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>(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AppConfig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>):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name =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>'</w:t>
      </w:r>
      <w:proofErr w:type="spellStart"/>
      <w:r w:rsidRPr="00F21E59">
        <w:rPr>
          <w:b/>
          <w:bCs/>
          <w:color w:val="000000" w:themeColor="text1"/>
          <w:sz w:val="16"/>
          <w:szCs w:val="16"/>
          <w:lang w:val="en-US"/>
        </w:rPr>
        <w:t>registr</w:t>
      </w:r>
      <w:proofErr w:type="spellEnd"/>
      <w:r w:rsidRPr="00F21E59">
        <w:rPr>
          <w:b/>
          <w:bCs/>
          <w:color w:val="000000" w:themeColor="text1"/>
          <w:sz w:val="16"/>
          <w:szCs w:val="16"/>
          <w:lang w:val="en-US"/>
        </w:rPr>
        <w:t>'</w:t>
      </w:r>
    </w:p>
    <w:p w14:paraId="47E1D726" w14:textId="3E07A9A4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4703D471" w14:textId="359A6BA2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gistr/urls.py</w:t>
      </w:r>
    </w:p>
    <w:p w14:paraId="2284928C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django.urls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F21E59">
        <w:rPr>
          <w:color w:val="000000" w:themeColor="text1"/>
          <w:sz w:val="16"/>
          <w:szCs w:val="16"/>
          <w:lang w:val="en-US"/>
        </w:rPr>
        <w:t>path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r w:rsidRPr="00F21E59">
        <w:rPr>
          <w:color w:val="000000" w:themeColor="text1"/>
          <w:sz w:val="16"/>
          <w:szCs w:val="16"/>
          <w:lang w:val="en-US"/>
        </w:rPr>
        <w:t xml:space="preserve">.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F21E59">
        <w:rPr>
          <w:color w:val="000000" w:themeColor="text1"/>
          <w:sz w:val="16"/>
          <w:szCs w:val="16"/>
          <w:lang w:val="en-US"/>
        </w:rPr>
        <w:t>views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urlpatterns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= [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path(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>''</w:t>
      </w:r>
      <w:r w:rsidRPr="00F21E59">
        <w:rPr>
          <w:color w:val="000000" w:themeColor="text1"/>
          <w:sz w:val="16"/>
          <w:szCs w:val="16"/>
          <w:lang w:val="en-US"/>
        </w:rPr>
        <w:t xml:space="preserve">,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views.index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>, name=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>'index'</w:t>
      </w:r>
      <w:r w:rsidRPr="00F21E59">
        <w:rPr>
          <w:color w:val="000000" w:themeColor="text1"/>
          <w:sz w:val="16"/>
          <w:szCs w:val="16"/>
          <w:lang w:val="en-US"/>
        </w:rPr>
        <w:t>),</w:t>
      </w:r>
      <w:r w:rsidRPr="00F21E59">
        <w:rPr>
          <w:color w:val="000000" w:themeColor="text1"/>
          <w:sz w:val="16"/>
          <w:szCs w:val="16"/>
          <w:lang w:val="en-US"/>
        </w:rPr>
        <w:br/>
        <w:t>]</w:t>
      </w:r>
    </w:p>
    <w:p w14:paraId="001FEDC9" w14:textId="45FD894A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2A88B1E7" w14:textId="68BE52C5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views.py</w:t>
      </w:r>
    </w:p>
    <w:p w14:paraId="693D8FE5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from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django.shortcuts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import </w:t>
      </w:r>
      <w:r w:rsidRPr="00F21E59">
        <w:rPr>
          <w:color w:val="000000" w:themeColor="text1"/>
          <w:sz w:val="16"/>
          <w:szCs w:val="16"/>
          <w:lang w:val="en-US"/>
        </w:rPr>
        <w:t>render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i/>
          <w:iCs/>
          <w:color w:val="000000" w:themeColor="text1"/>
          <w:sz w:val="16"/>
          <w:szCs w:val="16"/>
          <w:lang w:val="en-US"/>
        </w:rPr>
        <w:t># Create your views here.</w:t>
      </w:r>
      <w:r w:rsidRPr="00F21E59">
        <w:rPr>
          <w:i/>
          <w:iCs/>
          <w:color w:val="000000" w:themeColor="text1"/>
          <w:sz w:val="16"/>
          <w:szCs w:val="16"/>
          <w:lang w:val="en-US"/>
        </w:rPr>
        <w:br/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def </w:t>
      </w:r>
      <w:r w:rsidRPr="00F21E59">
        <w:rPr>
          <w:color w:val="000000" w:themeColor="text1"/>
          <w:sz w:val="16"/>
          <w:szCs w:val="16"/>
          <w:lang w:val="en-US"/>
        </w:rPr>
        <w:t>index(request):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 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 xml:space="preserve">return </w:t>
      </w:r>
      <w:r w:rsidRPr="00F21E59">
        <w:rPr>
          <w:color w:val="000000" w:themeColor="text1"/>
          <w:sz w:val="16"/>
          <w:szCs w:val="16"/>
          <w:lang w:val="en-US"/>
        </w:rPr>
        <w:t xml:space="preserve">render(request, </w:t>
      </w:r>
      <w:r w:rsidRPr="00F21E59">
        <w:rPr>
          <w:b/>
          <w:bCs/>
          <w:color w:val="000000" w:themeColor="text1"/>
          <w:sz w:val="16"/>
          <w:szCs w:val="16"/>
          <w:lang w:val="en-US"/>
        </w:rPr>
        <w:t>'index.html'</w:t>
      </w:r>
      <w:r w:rsidRPr="00F21E59">
        <w:rPr>
          <w:color w:val="000000" w:themeColor="text1"/>
          <w:sz w:val="16"/>
          <w:szCs w:val="16"/>
          <w:lang w:val="en-US"/>
        </w:rPr>
        <w:t>)</w:t>
      </w:r>
    </w:p>
    <w:p w14:paraId="5CADE313" w14:textId="77777777" w:rsidR="00F21E59" w:rsidRP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1E071FD6" w14:textId="4818B855" w:rsidR="00F21E59" w:rsidRDefault="00F21E59" w:rsidP="00F21E59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ogged_out.html</w:t>
      </w:r>
    </w:p>
    <w:p w14:paraId="5C5F3963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color w:val="000000" w:themeColor="text1"/>
          <w:sz w:val="16"/>
          <w:szCs w:val="16"/>
          <w:lang w:val="en-US"/>
        </w:rPr>
        <w:t>{% extends "base_generic.html"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>{% block content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p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Вы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вышли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из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аккаунта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p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a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ref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login'%}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Кликните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здесь</w:t>
      </w:r>
      <w:r w:rsidRPr="00F21E59">
        <w:rPr>
          <w:color w:val="000000" w:themeColor="text1"/>
          <w:sz w:val="16"/>
          <w:szCs w:val="16"/>
          <w:lang w:val="en-US"/>
        </w:rPr>
        <w:t xml:space="preserve">, </w:t>
      </w:r>
      <w:r w:rsidRPr="00F21E59">
        <w:rPr>
          <w:color w:val="000000" w:themeColor="text1"/>
          <w:sz w:val="16"/>
          <w:szCs w:val="16"/>
        </w:rPr>
        <w:t>чтобы</w:t>
      </w:r>
      <w:r w:rsidRPr="00F21E59">
        <w:rPr>
          <w:color w:val="000000" w:themeColor="text1"/>
          <w:sz w:val="16"/>
          <w:szCs w:val="16"/>
          <w:lang w:val="en-US"/>
        </w:rPr>
        <w:t xml:space="preserve"> </w:t>
      </w:r>
      <w:r w:rsidRPr="00F21E59">
        <w:rPr>
          <w:color w:val="000000" w:themeColor="text1"/>
          <w:sz w:val="16"/>
          <w:szCs w:val="16"/>
        </w:rPr>
        <w:t>авторизоваться</w:t>
      </w:r>
      <w:r w:rsidRPr="00F21E59">
        <w:rPr>
          <w:color w:val="000000" w:themeColor="text1"/>
          <w:sz w:val="16"/>
          <w:szCs w:val="16"/>
          <w:lang w:val="en-US"/>
        </w:rPr>
        <w:t>.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a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endblock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</w:p>
    <w:p w14:paraId="170852E5" w14:textId="77777777" w:rsidR="00F21E59" w:rsidRP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762B43CE" w14:textId="5C9DF905" w:rsid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екст</w:t>
      </w:r>
      <w:r w:rsidRPr="00E85D6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ogin.html</w:t>
      </w:r>
    </w:p>
    <w:p w14:paraId="698F5EB3" w14:textId="77777777" w:rsidR="00F21E59" w:rsidRPr="00F21E59" w:rsidRDefault="00F21E59" w:rsidP="00F21E59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00000" w:themeColor="text1"/>
          <w:sz w:val="16"/>
          <w:szCs w:val="16"/>
          <w:lang w:val="en-US"/>
        </w:rPr>
      </w:pPr>
      <w:r w:rsidRPr="00F21E59">
        <w:rPr>
          <w:color w:val="000000" w:themeColor="text1"/>
          <w:sz w:val="16"/>
          <w:szCs w:val="16"/>
          <w:lang w:val="en-US"/>
        </w:rPr>
        <w:t>{% extends "base_generic.html"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>{% block content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form method="post" action="{% </w:t>
      </w:r>
      <w:proofErr w:type="spellStart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url</w:t>
      </w:r>
      <w:proofErr w:type="spellEnd"/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 'login' %}"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csrf_token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1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</w:rPr>
        <w:t>Авторизация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h1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t xml:space="preserve">{{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form.username.label_tag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}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t xml:space="preserve">{{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form.username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}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t xml:space="preserve">{{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form.password.label_tag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}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t xml:space="preserve">{{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form.password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}}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td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input type="submit" value="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</w:rPr>
        <w:t>Войти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"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/&gt;</w:t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 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 xml:space="preserve">input type="hidden" name="next" value="{{ next }}" 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/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div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lt;/</w:t>
      </w:r>
      <w:r w:rsidRPr="00F21E59">
        <w:rPr>
          <w:b/>
          <w:bCs/>
          <w:color w:val="000000" w:themeColor="text1"/>
          <w:sz w:val="16"/>
          <w:szCs w:val="16"/>
          <w:shd w:val="clear" w:color="auto" w:fill="EFEFEF"/>
          <w:lang w:val="en-US"/>
        </w:rPr>
        <w:t>form</w:t>
      </w:r>
      <w:r w:rsidRPr="00F21E59">
        <w:rPr>
          <w:color w:val="000000" w:themeColor="text1"/>
          <w:sz w:val="16"/>
          <w:szCs w:val="16"/>
          <w:shd w:val="clear" w:color="auto" w:fill="EFEFEF"/>
          <w:lang w:val="en-US"/>
        </w:rPr>
        <w:t>&gt;</w:t>
      </w:r>
      <w:r w:rsidRPr="00F21E59">
        <w:rPr>
          <w:color w:val="000000" w:themeColor="text1"/>
          <w:sz w:val="16"/>
          <w:szCs w:val="16"/>
          <w:lang w:val="en-US"/>
        </w:rPr>
        <w:br/>
      </w:r>
      <w:r w:rsidRPr="00F21E59">
        <w:rPr>
          <w:color w:val="000000" w:themeColor="text1"/>
          <w:sz w:val="16"/>
          <w:szCs w:val="16"/>
          <w:lang w:val="en-US"/>
        </w:rPr>
        <w:br/>
        <w:t xml:space="preserve">{% </w:t>
      </w:r>
      <w:proofErr w:type="spellStart"/>
      <w:r w:rsidRPr="00F21E59">
        <w:rPr>
          <w:color w:val="000000" w:themeColor="text1"/>
          <w:sz w:val="16"/>
          <w:szCs w:val="16"/>
          <w:lang w:val="en-US"/>
        </w:rPr>
        <w:t>endblock</w:t>
      </w:r>
      <w:proofErr w:type="spellEnd"/>
      <w:r w:rsidRPr="00F21E59">
        <w:rPr>
          <w:color w:val="000000" w:themeColor="text1"/>
          <w:sz w:val="16"/>
          <w:szCs w:val="16"/>
          <w:lang w:val="en-US"/>
        </w:rPr>
        <w:t xml:space="preserve"> %}</w:t>
      </w:r>
    </w:p>
    <w:p w14:paraId="5B3E5123" w14:textId="77777777" w:rsidR="00F21E59" w:rsidRP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6511E254" w14:textId="77777777" w:rsidR="00F21E59" w:rsidRPr="00F21E59" w:rsidRDefault="00F21E5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5104C894" w14:textId="3F8FBA52" w:rsid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07EBAC7E" w14:textId="774502EF" w:rsid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2D8E8EA0" w14:textId="77777777" w:rsidR="00776C39" w:rsidRPr="00776C39" w:rsidRDefault="00776C39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1872DE86" w14:textId="51D70F29" w:rsidR="0069135B" w:rsidRDefault="0069135B" w:rsidP="00F21E59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14:paraId="006B98CA" w14:textId="77777777" w:rsidR="00C53BC4" w:rsidRPr="00C53BC4" w:rsidRDefault="00163739" w:rsidP="00C53BC4">
      <w:pPr>
        <w:keepNext/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C53BC4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534D1A99" wp14:editId="607EA8F7">
            <wp:extent cx="6099810" cy="26384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5022" cy="264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D812B" w14:textId="20787BF7" w:rsidR="00163739" w:rsidRPr="00C53BC4" w:rsidRDefault="00C53BC4" w:rsidP="00C53BC4">
      <w:pPr>
        <w:pStyle w:val="a3"/>
        <w:jc w:val="center"/>
        <w:rPr>
          <w:rFonts w:ascii="Times New Roman" w:hAnsi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C53BC4">
        <w:rPr>
          <w:rFonts w:ascii="Times New Roman" w:hAnsi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E85D6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>–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Главная страница</w:t>
      </w:r>
    </w:p>
    <w:p w14:paraId="0EA7DAF7" w14:textId="3DDF6C06" w:rsidR="00163739" w:rsidRPr="00C53BC4" w:rsidRDefault="00163739" w:rsidP="00C53BC4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9022EC4" w14:textId="77777777" w:rsidR="00C53BC4" w:rsidRPr="00C53BC4" w:rsidRDefault="00163739" w:rsidP="00C53BC4">
      <w:pPr>
        <w:keepNext/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C53BC4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22EDA187" wp14:editId="7A294960">
            <wp:extent cx="4822992" cy="30384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43056" cy="305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FF32D" w14:textId="14092D2E" w:rsidR="00163739" w:rsidRPr="00C53BC4" w:rsidRDefault="00C53BC4" w:rsidP="00C53BC4">
      <w:pPr>
        <w:pStyle w:val="a3"/>
        <w:jc w:val="center"/>
        <w:rPr>
          <w:rFonts w:ascii="Times New Roman" w:hAnsi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C53BC4">
        <w:rPr>
          <w:rFonts w:ascii="Times New Roman" w:hAnsi="Times New Roman"/>
          <w:i w:val="0"/>
          <w:iCs w:val="0"/>
          <w:noProof/>
          <w:color w:val="000000" w:themeColor="text1"/>
          <w:sz w:val="28"/>
          <w:szCs w:val="28"/>
        </w:rPr>
        <w:t>4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E85D6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>–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Страница регистрации</w:t>
      </w:r>
    </w:p>
    <w:p w14:paraId="6EF3CC3C" w14:textId="77777777" w:rsidR="00163739" w:rsidRPr="00C53BC4" w:rsidRDefault="00163739" w:rsidP="00C53BC4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0996D3B4" w14:textId="27A77222" w:rsidR="00163739" w:rsidRPr="00C53BC4" w:rsidRDefault="00163739" w:rsidP="00C53BC4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348B5BC" w14:textId="77777777" w:rsidR="00C53BC4" w:rsidRPr="00C53BC4" w:rsidRDefault="00163739" w:rsidP="00C53BC4">
      <w:pPr>
        <w:keepNext/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C53BC4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3475B0E5" wp14:editId="2910605E">
            <wp:extent cx="5574606" cy="2743200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94609" cy="275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238AC" w14:textId="6D74B883" w:rsidR="00163739" w:rsidRPr="00C53BC4" w:rsidRDefault="00C53BC4" w:rsidP="00C53BC4">
      <w:pPr>
        <w:pStyle w:val="a3"/>
        <w:jc w:val="center"/>
        <w:rPr>
          <w:rFonts w:ascii="Times New Roman" w:hAnsi="Times New Roman"/>
          <w:i w:val="0"/>
          <w:iCs w:val="0"/>
          <w:color w:val="000000" w:themeColor="text1"/>
          <w:sz w:val="28"/>
          <w:szCs w:val="28"/>
          <w:lang w:val="en-US"/>
        </w:rPr>
      </w:pP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C53BC4">
        <w:rPr>
          <w:rFonts w:ascii="Times New Roman" w:hAnsi="Times New Roman"/>
          <w:i w:val="0"/>
          <w:iCs w:val="0"/>
          <w:noProof/>
          <w:color w:val="000000" w:themeColor="text1"/>
          <w:sz w:val="28"/>
          <w:szCs w:val="28"/>
        </w:rPr>
        <w:t>5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E85D6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>–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Страница авторизации</w:t>
      </w:r>
    </w:p>
    <w:p w14:paraId="4A6AD8B5" w14:textId="02390C88" w:rsidR="00163739" w:rsidRPr="00C53BC4" w:rsidRDefault="00163739" w:rsidP="00C53BC4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0B2109BD" w14:textId="77777777" w:rsidR="00C53BC4" w:rsidRPr="00C53BC4" w:rsidRDefault="00163739" w:rsidP="00C53BC4">
      <w:pPr>
        <w:keepNext/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C53BC4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561CE63" wp14:editId="7A7228E3">
            <wp:extent cx="6116657" cy="3952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18078" cy="3953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264D1" w14:textId="323D145C" w:rsidR="00163739" w:rsidRPr="00C53BC4" w:rsidRDefault="00C53BC4" w:rsidP="00C53BC4">
      <w:pPr>
        <w:pStyle w:val="a3"/>
        <w:jc w:val="center"/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</w:pP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C53BC4">
        <w:rPr>
          <w:rFonts w:ascii="Times New Roman" w:hAnsi="Times New Roman"/>
          <w:i w:val="0"/>
          <w:iCs w:val="0"/>
          <w:noProof/>
          <w:color w:val="000000" w:themeColor="text1"/>
          <w:sz w:val="28"/>
          <w:szCs w:val="28"/>
        </w:rPr>
        <w:t>6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</w:t>
      </w:r>
      <w:r w:rsidR="00E85D6C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>–</w:t>
      </w:r>
      <w:r w:rsidRPr="00C53BC4">
        <w:rPr>
          <w:rFonts w:ascii="Times New Roman" w:hAnsi="Times New Roman"/>
          <w:i w:val="0"/>
          <w:iCs w:val="0"/>
          <w:color w:val="000000" w:themeColor="text1"/>
          <w:sz w:val="28"/>
          <w:szCs w:val="28"/>
        </w:rPr>
        <w:t xml:space="preserve"> Главная страница с авторизованным пользователем</w:t>
      </w:r>
    </w:p>
    <w:p w14:paraId="720C5F19" w14:textId="77777777" w:rsidR="00163739" w:rsidRPr="00C53BC4" w:rsidRDefault="00163739" w:rsidP="00F21E5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0D85F5AE" w14:textId="76CB829D" w:rsidR="00C53BC4" w:rsidRDefault="00C53BC4" w:rsidP="00F21E5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785EA776" w14:textId="77777777" w:rsidR="00C53BC4" w:rsidRPr="00C53BC4" w:rsidRDefault="00C53BC4" w:rsidP="00F21E5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758568EA" w14:textId="106FBDD1" w:rsidR="0069135B" w:rsidRDefault="00CA3C88" w:rsidP="00CA3C88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19732624"/>
      <w:r w:rsidRPr="00CA3C8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ывод</w:t>
      </w:r>
      <w:bookmarkEnd w:id="5"/>
    </w:p>
    <w:p w14:paraId="29D1ADA7" w14:textId="77777777" w:rsidR="009A5015" w:rsidRPr="009A5015" w:rsidRDefault="009A5015" w:rsidP="009A5015"/>
    <w:p w14:paraId="7AFF0E1F" w14:textId="56896BC0" w:rsidR="0069135B" w:rsidRPr="00E85D6C" w:rsidRDefault="009A5015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ходе выполнения учебной практики был кратко изучен материал о структуре клиент-серверной архитектур</w:t>
      </w:r>
      <w:r w:rsidR="00E142F0"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>, ее типах, взаимодействии компьютеров внутри данной архитектуры, способах реализации, а также было разработано клиент-серверное приложение</w:t>
      </w:r>
      <w:r w:rsidR="00EF23AB" w:rsidRPr="00EF23AB">
        <w:rPr>
          <w:rFonts w:ascii="Times New Roman" w:hAnsi="Times New Roman"/>
          <w:sz w:val="28"/>
          <w:szCs w:val="28"/>
        </w:rPr>
        <w:t xml:space="preserve"> </w:t>
      </w:r>
      <w:r w:rsidR="00EF23AB">
        <w:rPr>
          <w:rFonts w:ascii="Times New Roman" w:hAnsi="Times New Roman"/>
          <w:sz w:val="28"/>
          <w:szCs w:val="28"/>
        </w:rPr>
        <w:t>со стороны клиента</w:t>
      </w:r>
      <w:r>
        <w:rPr>
          <w:rFonts w:ascii="Times New Roman" w:hAnsi="Times New Roman"/>
          <w:sz w:val="28"/>
          <w:szCs w:val="28"/>
        </w:rPr>
        <w:t>.</w:t>
      </w:r>
    </w:p>
    <w:p w14:paraId="6B33710D" w14:textId="4B0AC41D" w:rsidR="0012608D" w:rsidRPr="00E85D6C" w:rsidRDefault="0012608D">
      <w:pPr>
        <w:spacing w:after="160" w:line="259" w:lineRule="auto"/>
        <w:rPr>
          <w:rFonts w:ascii="Times New Roman" w:hAnsi="Times New Roman"/>
          <w:sz w:val="28"/>
          <w:szCs w:val="28"/>
        </w:rPr>
      </w:pPr>
      <w:r w:rsidRPr="00E85D6C">
        <w:rPr>
          <w:rFonts w:ascii="Times New Roman" w:hAnsi="Times New Roman"/>
          <w:sz w:val="28"/>
          <w:szCs w:val="28"/>
        </w:rPr>
        <w:br w:type="page"/>
      </w:r>
      <w:bookmarkStart w:id="6" w:name="_GoBack"/>
      <w:bookmarkEnd w:id="6"/>
    </w:p>
    <w:p w14:paraId="77126CBD" w14:textId="31588EF3" w:rsidR="00906FDE" w:rsidRPr="00E85D6C" w:rsidRDefault="0012608D" w:rsidP="00CA3C88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7" w:name="_Toc19732625"/>
      <w:r w:rsidRPr="00CA3C8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исок</w:t>
      </w:r>
      <w:r w:rsidRPr="00E85D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CA3C8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сточников</w:t>
      </w:r>
      <w:bookmarkEnd w:id="7"/>
    </w:p>
    <w:p w14:paraId="2D70CCA1" w14:textId="77777777" w:rsidR="00CA3C88" w:rsidRPr="00E85D6C" w:rsidRDefault="00CA3C88" w:rsidP="00CA3C88"/>
    <w:p w14:paraId="376212E6" w14:textId="11F4E1B9" w:rsidR="0012608D" w:rsidRPr="00E85D6C" w:rsidRDefault="0012608D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E85D6C">
        <w:rPr>
          <w:rFonts w:ascii="Times New Roman" w:hAnsi="Times New Roman"/>
          <w:sz w:val="28"/>
          <w:szCs w:val="28"/>
        </w:rPr>
        <w:t xml:space="preserve">1) </w:t>
      </w:r>
      <w:r>
        <w:rPr>
          <w:rFonts w:ascii="Times New Roman" w:hAnsi="Times New Roman"/>
          <w:sz w:val="28"/>
          <w:szCs w:val="28"/>
        </w:rPr>
        <w:t>В</w:t>
      </w:r>
      <w:r w:rsidRPr="00E85D6C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А</w:t>
      </w:r>
      <w:r w:rsidRPr="00E85D6C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Дронов</w:t>
      </w:r>
      <w:r w:rsidRPr="00E85D6C">
        <w:rPr>
          <w:rFonts w:ascii="Times New Roman" w:hAnsi="Times New Roman"/>
          <w:sz w:val="28"/>
          <w:szCs w:val="28"/>
        </w:rPr>
        <w:t xml:space="preserve">. – </w:t>
      </w:r>
      <w:r>
        <w:rPr>
          <w:rFonts w:ascii="Times New Roman" w:hAnsi="Times New Roman"/>
          <w:sz w:val="28"/>
          <w:szCs w:val="28"/>
          <w:lang w:val="en-US"/>
        </w:rPr>
        <w:t>Django</w:t>
      </w:r>
      <w:r w:rsidRPr="00E85D6C">
        <w:rPr>
          <w:rFonts w:ascii="Times New Roman" w:hAnsi="Times New Roman"/>
          <w:sz w:val="28"/>
          <w:szCs w:val="28"/>
        </w:rPr>
        <w:t xml:space="preserve"> 2.1. </w:t>
      </w:r>
      <w:r>
        <w:rPr>
          <w:rFonts w:ascii="Times New Roman" w:hAnsi="Times New Roman"/>
          <w:sz w:val="28"/>
          <w:szCs w:val="28"/>
        </w:rPr>
        <w:t>Практика</w:t>
      </w:r>
      <w:r w:rsidRPr="00E85D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здания</w:t>
      </w:r>
      <w:r w:rsidRPr="00E85D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еб</w:t>
      </w:r>
      <w:r w:rsidRPr="00E85D6C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сайтов</w:t>
      </w:r>
      <w:r w:rsidRPr="00E85D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</w:t>
      </w:r>
      <w:r w:rsidRPr="00E85D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ython</w:t>
      </w:r>
      <w:r w:rsidRPr="00E85D6C">
        <w:rPr>
          <w:rFonts w:ascii="Times New Roman" w:hAnsi="Times New Roman"/>
          <w:sz w:val="28"/>
          <w:szCs w:val="28"/>
        </w:rPr>
        <w:t xml:space="preserve">. –  </w:t>
      </w:r>
      <w:r>
        <w:rPr>
          <w:rFonts w:ascii="Times New Roman" w:hAnsi="Times New Roman"/>
          <w:sz w:val="28"/>
          <w:szCs w:val="28"/>
        </w:rPr>
        <w:t>СПб</w:t>
      </w:r>
      <w:r w:rsidRPr="00E85D6C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БХВ</w:t>
      </w:r>
      <w:r w:rsidRPr="00E85D6C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Петербург</w:t>
      </w:r>
      <w:r w:rsidRPr="00E85D6C">
        <w:rPr>
          <w:rFonts w:ascii="Times New Roman" w:hAnsi="Times New Roman"/>
          <w:sz w:val="28"/>
          <w:szCs w:val="28"/>
        </w:rPr>
        <w:t xml:space="preserve">, 2019. – 672 </w:t>
      </w:r>
      <w:r>
        <w:rPr>
          <w:rFonts w:ascii="Times New Roman" w:hAnsi="Times New Roman"/>
          <w:sz w:val="28"/>
          <w:szCs w:val="28"/>
        </w:rPr>
        <w:t>с</w:t>
      </w:r>
      <w:r w:rsidRPr="00E85D6C">
        <w:rPr>
          <w:rFonts w:ascii="Times New Roman" w:hAnsi="Times New Roman"/>
          <w:sz w:val="28"/>
          <w:szCs w:val="28"/>
        </w:rPr>
        <w:t>. – 978-5-9775-4058-2.</w:t>
      </w:r>
    </w:p>
    <w:p w14:paraId="7A8425A2" w14:textId="66107E2D" w:rsidR="00CD4F0B" w:rsidRPr="00E85D6C" w:rsidRDefault="00CD4F0B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E85D6C">
        <w:rPr>
          <w:rFonts w:ascii="Times New Roman" w:hAnsi="Times New Roman"/>
          <w:sz w:val="28"/>
          <w:szCs w:val="28"/>
        </w:rPr>
        <w:t xml:space="preserve">2) </w:t>
      </w:r>
      <w:r w:rsidR="00C80783">
        <w:rPr>
          <w:rFonts w:ascii="Times New Roman" w:hAnsi="Times New Roman"/>
          <w:sz w:val="28"/>
          <w:szCs w:val="28"/>
        </w:rPr>
        <w:t>М</w:t>
      </w:r>
      <w:r w:rsidR="00C80783" w:rsidRPr="00E85D6C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="00C80783">
        <w:rPr>
          <w:rFonts w:ascii="Times New Roman" w:hAnsi="Times New Roman"/>
          <w:sz w:val="28"/>
          <w:szCs w:val="28"/>
        </w:rPr>
        <w:t>Лутц</w:t>
      </w:r>
      <w:proofErr w:type="spellEnd"/>
      <w:r w:rsidR="00C80783" w:rsidRPr="00E85D6C">
        <w:rPr>
          <w:rFonts w:ascii="Times New Roman" w:hAnsi="Times New Roman"/>
          <w:sz w:val="28"/>
          <w:szCs w:val="28"/>
        </w:rPr>
        <w:t xml:space="preserve">. – </w:t>
      </w:r>
      <w:r w:rsidR="00C80783">
        <w:rPr>
          <w:rFonts w:ascii="Times New Roman" w:hAnsi="Times New Roman"/>
          <w:sz w:val="28"/>
          <w:szCs w:val="28"/>
        </w:rPr>
        <w:t>Изучаем</w:t>
      </w:r>
      <w:r w:rsidR="00C80783" w:rsidRPr="00E85D6C">
        <w:rPr>
          <w:rFonts w:ascii="Times New Roman" w:hAnsi="Times New Roman"/>
          <w:sz w:val="28"/>
          <w:szCs w:val="28"/>
        </w:rPr>
        <w:t xml:space="preserve"> </w:t>
      </w:r>
      <w:r w:rsidR="00C80783">
        <w:rPr>
          <w:rFonts w:ascii="Times New Roman" w:hAnsi="Times New Roman"/>
          <w:sz w:val="28"/>
          <w:szCs w:val="28"/>
          <w:lang w:val="en-US"/>
        </w:rPr>
        <w:t>Python</w:t>
      </w:r>
      <w:r w:rsidR="00C80783" w:rsidRPr="00E85D6C">
        <w:rPr>
          <w:rFonts w:ascii="Times New Roman" w:hAnsi="Times New Roman"/>
          <w:sz w:val="28"/>
          <w:szCs w:val="28"/>
        </w:rPr>
        <w:t>, 4-</w:t>
      </w:r>
      <w:r w:rsidR="00C80783">
        <w:rPr>
          <w:rFonts w:ascii="Times New Roman" w:hAnsi="Times New Roman"/>
          <w:sz w:val="28"/>
          <w:szCs w:val="28"/>
        </w:rPr>
        <w:t>е</w:t>
      </w:r>
      <w:r w:rsidR="00C80783" w:rsidRPr="00E85D6C">
        <w:rPr>
          <w:rFonts w:ascii="Times New Roman" w:hAnsi="Times New Roman"/>
          <w:sz w:val="28"/>
          <w:szCs w:val="28"/>
        </w:rPr>
        <w:t xml:space="preserve"> </w:t>
      </w:r>
      <w:r w:rsidR="00C80783">
        <w:rPr>
          <w:rFonts w:ascii="Times New Roman" w:hAnsi="Times New Roman"/>
          <w:sz w:val="28"/>
          <w:szCs w:val="28"/>
        </w:rPr>
        <w:t>издание</w:t>
      </w:r>
      <w:r w:rsidR="00C80783" w:rsidRPr="00E85D6C">
        <w:rPr>
          <w:rFonts w:ascii="Times New Roman" w:hAnsi="Times New Roman"/>
          <w:sz w:val="28"/>
          <w:szCs w:val="28"/>
        </w:rPr>
        <w:t xml:space="preserve">. – </w:t>
      </w:r>
      <w:r w:rsidR="00C80783">
        <w:rPr>
          <w:rFonts w:ascii="Times New Roman" w:hAnsi="Times New Roman"/>
          <w:sz w:val="28"/>
          <w:szCs w:val="28"/>
        </w:rPr>
        <w:t>Москва</w:t>
      </w:r>
      <w:r w:rsidR="00C80783" w:rsidRPr="00E85D6C">
        <w:rPr>
          <w:rFonts w:ascii="Times New Roman" w:hAnsi="Times New Roman"/>
          <w:sz w:val="28"/>
          <w:szCs w:val="28"/>
        </w:rPr>
        <w:t xml:space="preserve">: </w:t>
      </w:r>
      <w:r w:rsidR="00C80783">
        <w:rPr>
          <w:rFonts w:ascii="Times New Roman" w:hAnsi="Times New Roman"/>
          <w:sz w:val="28"/>
          <w:szCs w:val="28"/>
        </w:rPr>
        <w:t>Символ</w:t>
      </w:r>
      <w:r w:rsidR="00C80783" w:rsidRPr="00E85D6C">
        <w:rPr>
          <w:rFonts w:ascii="Times New Roman" w:hAnsi="Times New Roman"/>
          <w:sz w:val="28"/>
          <w:szCs w:val="28"/>
        </w:rPr>
        <w:t>-</w:t>
      </w:r>
      <w:r w:rsidR="00C80783">
        <w:rPr>
          <w:rFonts w:ascii="Times New Roman" w:hAnsi="Times New Roman"/>
          <w:sz w:val="28"/>
          <w:szCs w:val="28"/>
        </w:rPr>
        <w:t>Плюс</w:t>
      </w:r>
      <w:r w:rsidR="00C80783" w:rsidRPr="00E85D6C">
        <w:rPr>
          <w:rFonts w:ascii="Times New Roman" w:hAnsi="Times New Roman"/>
          <w:sz w:val="28"/>
          <w:szCs w:val="28"/>
        </w:rPr>
        <w:t xml:space="preserve">, 2011. – 1280 </w:t>
      </w:r>
      <w:r w:rsidR="00C80783">
        <w:rPr>
          <w:rFonts w:ascii="Times New Roman" w:hAnsi="Times New Roman"/>
          <w:sz w:val="28"/>
          <w:szCs w:val="28"/>
        </w:rPr>
        <w:t>с</w:t>
      </w:r>
      <w:r w:rsidR="00C80783" w:rsidRPr="00E85D6C">
        <w:rPr>
          <w:rFonts w:ascii="Times New Roman" w:hAnsi="Times New Roman"/>
          <w:sz w:val="28"/>
          <w:szCs w:val="28"/>
        </w:rPr>
        <w:t>. – 978-5-93286-159-2.</w:t>
      </w:r>
    </w:p>
    <w:p w14:paraId="21C57DA9" w14:textId="3F1D66D1" w:rsidR="00346A9A" w:rsidRPr="00E85D6C" w:rsidRDefault="00346A9A" w:rsidP="00AD3F44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E85D6C">
        <w:rPr>
          <w:rFonts w:ascii="Times New Roman" w:hAnsi="Times New Roman"/>
          <w:sz w:val="28"/>
          <w:szCs w:val="28"/>
        </w:rPr>
        <w:t xml:space="preserve">3) </w:t>
      </w:r>
      <w:r>
        <w:rPr>
          <w:rFonts w:ascii="Times New Roman" w:hAnsi="Times New Roman"/>
          <w:sz w:val="28"/>
          <w:szCs w:val="28"/>
        </w:rPr>
        <w:t>Документация</w:t>
      </w:r>
      <w:r w:rsidRPr="00E85D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jango</w:t>
      </w:r>
      <w:r w:rsidRPr="00E85D6C">
        <w:rPr>
          <w:rFonts w:ascii="Times New Roman" w:hAnsi="Times New Roman"/>
          <w:sz w:val="28"/>
          <w:szCs w:val="28"/>
        </w:rPr>
        <w:t xml:space="preserve">. </w:t>
      </w:r>
      <w:hyperlink r:id="rId15" w:history="1">
        <w:r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https</w:t>
        </w:r>
        <w:r w:rsidRPr="00E85D6C">
          <w:rPr>
            <w:rStyle w:val="a4"/>
            <w:rFonts w:ascii="Times New Roman" w:hAnsi="Times New Roman"/>
            <w:color w:val="000000" w:themeColor="text1"/>
            <w:sz w:val="28"/>
            <w:szCs w:val="28"/>
          </w:rPr>
          <w:t>://</w:t>
        </w:r>
        <w:r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docs</w:t>
        </w:r>
        <w:r w:rsidRPr="00E85D6C">
          <w:rPr>
            <w:rStyle w:val="a4"/>
            <w:rFonts w:ascii="Times New Roman" w:hAnsi="Times New Roman"/>
            <w:color w:val="000000" w:themeColor="text1"/>
            <w:sz w:val="28"/>
            <w:szCs w:val="28"/>
          </w:rPr>
          <w:t>.</w:t>
        </w:r>
        <w:proofErr w:type="spellStart"/>
        <w:r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djangoproject</w:t>
        </w:r>
        <w:proofErr w:type="spellEnd"/>
        <w:r w:rsidRPr="00E85D6C">
          <w:rPr>
            <w:rStyle w:val="a4"/>
            <w:rFonts w:ascii="Times New Roman" w:hAnsi="Times New Roman"/>
            <w:color w:val="000000" w:themeColor="text1"/>
            <w:sz w:val="28"/>
            <w:szCs w:val="28"/>
          </w:rPr>
          <w:t>.</w:t>
        </w:r>
        <w:r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com</w:t>
        </w:r>
        <w:r w:rsidRPr="00E85D6C">
          <w:rPr>
            <w:rStyle w:val="a4"/>
            <w:rFonts w:ascii="Times New Roman" w:hAnsi="Times New Roman"/>
            <w:color w:val="000000" w:themeColor="text1"/>
            <w:sz w:val="28"/>
            <w:szCs w:val="28"/>
          </w:rPr>
          <w:t>/</w:t>
        </w:r>
        <w:proofErr w:type="spellStart"/>
        <w:r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en</w:t>
        </w:r>
        <w:proofErr w:type="spellEnd"/>
        <w:r w:rsidRPr="00E85D6C">
          <w:rPr>
            <w:rStyle w:val="a4"/>
            <w:rFonts w:ascii="Times New Roman" w:hAnsi="Times New Roman"/>
            <w:color w:val="000000" w:themeColor="text1"/>
            <w:sz w:val="28"/>
            <w:szCs w:val="28"/>
          </w:rPr>
          <w:t>/2.2/</w:t>
        </w:r>
      </w:hyperlink>
      <w:r w:rsidRPr="00E85D6C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5FE4261" w14:textId="24314F5B" w:rsidR="00346A9A" w:rsidRPr="00EF23AB" w:rsidRDefault="00346A9A" w:rsidP="00AD3F44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4) </w:t>
      </w:r>
      <w:r w:rsidR="00FB1904">
        <w:rPr>
          <w:rFonts w:ascii="Times New Roman" w:hAnsi="Times New Roman"/>
          <w:color w:val="000000" w:themeColor="text1"/>
          <w:sz w:val="28"/>
          <w:szCs w:val="28"/>
        </w:rPr>
        <w:t>Руководство</w:t>
      </w:r>
      <w:r w:rsidR="00FB1904"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B1904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="00FB1904"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B1904">
        <w:rPr>
          <w:rFonts w:ascii="Times New Roman" w:hAnsi="Times New Roman"/>
          <w:color w:val="000000" w:themeColor="text1"/>
          <w:sz w:val="28"/>
          <w:szCs w:val="28"/>
        </w:rPr>
        <w:t>разработке</w:t>
      </w:r>
      <w:r w:rsidR="00FB1904"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B1904">
        <w:rPr>
          <w:rFonts w:ascii="Times New Roman" w:hAnsi="Times New Roman"/>
          <w:color w:val="000000" w:themeColor="text1"/>
          <w:sz w:val="28"/>
          <w:szCs w:val="28"/>
        </w:rPr>
        <w:t>проекта</w:t>
      </w:r>
      <w:r w:rsidR="00FB1904"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B1904">
        <w:rPr>
          <w:rFonts w:ascii="Times New Roman" w:hAnsi="Times New Roman"/>
          <w:color w:val="000000" w:themeColor="text1"/>
          <w:sz w:val="28"/>
          <w:szCs w:val="28"/>
        </w:rPr>
        <w:t>с</w:t>
      </w:r>
      <w:r w:rsidR="00FB1904"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B1904">
        <w:rPr>
          <w:rFonts w:ascii="Times New Roman" w:hAnsi="Times New Roman"/>
          <w:color w:val="000000" w:themeColor="text1"/>
          <w:sz w:val="28"/>
          <w:szCs w:val="28"/>
        </w:rPr>
        <w:t>помощью</w:t>
      </w:r>
      <w:r w:rsidR="00FB1904"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FB1904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jango. </w:t>
      </w:r>
      <w:hyperlink r:id="rId16" w:history="1"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https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://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developer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.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mozilla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.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org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/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ru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/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docs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/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Learn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/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Server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-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side</w:t>
        </w:r>
        <w:r w:rsidR="00FB1904" w:rsidRPr="00EF23AB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/</w:t>
        </w:r>
        <w:r w:rsidR="00FB1904" w:rsidRPr="00776C39">
          <w:rPr>
            <w:rStyle w:val="a4"/>
            <w:rFonts w:ascii="Times New Roman" w:hAnsi="Times New Roman"/>
            <w:color w:val="000000" w:themeColor="text1"/>
            <w:sz w:val="28"/>
            <w:szCs w:val="28"/>
            <w:lang w:val="en-US"/>
          </w:rPr>
          <w:t>Django</w:t>
        </w:r>
      </w:hyperlink>
      <w:r w:rsidR="00FB1904" w:rsidRPr="00EF23AB">
        <w:rPr>
          <w:rFonts w:ascii="Times New Roman" w:hAnsi="Times New Roman"/>
          <w:color w:val="000000" w:themeColor="text1"/>
          <w:sz w:val="28"/>
          <w:szCs w:val="28"/>
          <w:lang w:val="en-US"/>
        </w:rPr>
        <w:t>.</w:t>
      </w:r>
    </w:p>
    <w:p w14:paraId="12BE2A0E" w14:textId="71C88CB6" w:rsidR="00FB1904" w:rsidRPr="00776C39" w:rsidRDefault="00FB1904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5) </w:t>
      </w:r>
      <w:r>
        <w:rPr>
          <w:rFonts w:ascii="Times New Roman" w:hAnsi="Times New Roman"/>
          <w:color w:val="000000" w:themeColor="text1"/>
          <w:sz w:val="28"/>
          <w:szCs w:val="28"/>
        </w:rPr>
        <w:t>Документация</w:t>
      </w:r>
      <w:r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библиотеки</w:t>
      </w:r>
      <w:r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django</w:t>
      </w:r>
      <w:proofErr w:type="spellEnd"/>
      <w:r w:rsidRPr="00E85D6C">
        <w:rPr>
          <w:rFonts w:ascii="Times New Roman" w:hAnsi="Times New Roman"/>
          <w:color w:val="000000" w:themeColor="text1"/>
          <w:sz w:val="28"/>
          <w:szCs w:val="28"/>
        </w:rPr>
        <w:t>-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allauth</w:t>
      </w:r>
      <w:proofErr w:type="spellEnd"/>
      <w:r w:rsidRPr="00E85D6C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hyperlink r:id="rId17" w:history="1">
        <w:r w:rsidRPr="00FB1904">
          <w:rPr>
            <w:rStyle w:val="a4"/>
            <w:rFonts w:ascii="Times New Roman" w:hAnsi="Times New Roman"/>
            <w:color w:val="000000" w:themeColor="text1"/>
            <w:sz w:val="28"/>
            <w:szCs w:val="28"/>
          </w:rPr>
          <w:t>https://django-allauth.readthedocs.io/en/latest/installation.html</w:t>
        </w:r>
      </w:hyperlink>
    </w:p>
    <w:p w14:paraId="1C6C3812" w14:textId="77777777" w:rsidR="00906FDE" w:rsidRPr="009B1ABD" w:rsidRDefault="00906FDE" w:rsidP="00AD3F44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</w:p>
    <w:sectPr w:rsidR="00906FDE" w:rsidRPr="009B1ABD" w:rsidSect="00E85D6C">
      <w:footerReference w:type="default" r:id="rId18"/>
      <w:pgSz w:w="11906" w:h="16838"/>
      <w:pgMar w:top="1134" w:right="1134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3D27BB" w14:textId="77777777" w:rsidR="00B60BE0" w:rsidRDefault="00B60BE0" w:rsidP="00E85D6C">
      <w:pPr>
        <w:spacing w:after="0" w:line="240" w:lineRule="auto"/>
      </w:pPr>
      <w:r>
        <w:separator/>
      </w:r>
    </w:p>
  </w:endnote>
  <w:endnote w:type="continuationSeparator" w:id="0">
    <w:p w14:paraId="1159DD38" w14:textId="77777777" w:rsidR="00B60BE0" w:rsidRDefault="00B60BE0" w:rsidP="00E85D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82619503"/>
      <w:docPartObj>
        <w:docPartGallery w:val="Page Numbers (Bottom of Page)"/>
        <w:docPartUnique/>
      </w:docPartObj>
    </w:sdtPr>
    <w:sdtEndPr/>
    <w:sdtContent>
      <w:p w14:paraId="04296567" w14:textId="4FE990D9" w:rsidR="00E85D6C" w:rsidRDefault="00E85D6C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93DD473" w14:textId="77777777" w:rsidR="00E85D6C" w:rsidRDefault="00E85D6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3EC98E" w14:textId="77777777" w:rsidR="00B60BE0" w:rsidRDefault="00B60BE0" w:rsidP="00E85D6C">
      <w:pPr>
        <w:spacing w:after="0" w:line="240" w:lineRule="auto"/>
      </w:pPr>
      <w:r>
        <w:separator/>
      </w:r>
    </w:p>
  </w:footnote>
  <w:footnote w:type="continuationSeparator" w:id="0">
    <w:p w14:paraId="0FAA3156" w14:textId="77777777" w:rsidR="00B60BE0" w:rsidRDefault="00B60BE0" w:rsidP="00E85D6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65A2"/>
    <w:rsid w:val="00095F67"/>
    <w:rsid w:val="0012608D"/>
    <w:rsid w:val="00136799"/>
    <w:rsid w:val="00141B1F"/>
    <w:rsid w:val="00151855"/>
    <w:rsid w:val="00163739"/>
    <w:rsid w:val="00231C56"/>
    <w:rsid w:val="00276C61"/>
    <w:rsid w:val="002876CC"/>
    <w:rsid w:val="002A7EF9"/>
    <w:rsid w:val="00300459"/>
    <w:rsid w:val="00346A9A"/>
    <w:rsid w:val="00370BB2"/>
    <w:rsid w:val="004320A5"/>
    <w:rsid w:val="00524D80"/>
    <w:rsid w:val="005278BD"/>
    <w:rsid w:val="00587513"/>
    <w:rsid w:val="00624CDA"/>
    <w:rsid w:val="0069135B"/>
    <w:rsid w:val="00722592"/>
    <w:rsid w:val="00745E17"/>
    <w:rsid w:val="00776C39"/>
    <w:rsid w:val="007C7AAF"/>
    <w:rsid w:val="007D1B93"/>
    <w:rsid w:val="008A234B"/>
    <w:rsid w:val="008D227E"/>
    <w:rsid w:val="00906FDE"/>
    <w:rsid w:val="0097231A"/>
    <w:rsid w:val="009A5015"/>
    <w:rsid w:val="009B1ABD"/>
    <w:rsid w:val="00A25866"/>
    <w:rsid w:val="00A434EC"/>
    <w:rsid w:val="00A84B2B"/>
    <w:rsid w:val="00AB5542"/>
    <w:rsid w:val="00AC6836"/>
    <w:rsid w:val="00AD3F44"/>
    <w:rsid w:val="00B33B27"/>
    <w:rsid w:val="00B60BE0"/>
    <w:rsid w:val="00C53BC4"/>
    <w:rsid w:val="00C80783"/>
    <w:rsid w:val="00CA3C88"/>
    <w:rsid w:val="00CB74F0"/>
    <w:rsid w:val="00CC4D8F"/>
    <w:rsid w:val="00CD4F0B"/>
    <w:rsid w:val="00E142F0"/>
    <w:rsid w:val="00E565A2"/>
    <w:rsid w:val="00E85D6C"/>
    <w:rsid w:val="00EF23AB"/>
    <w:rsid w:val="00F21E59"/>
    <w:rsid w:val="00F96302"/>
    <w:rsid w:val="00FB1904"/>
    <w:rsid w:val="00FD0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EE2E42"/>
  <w15:chartTrackingRefBased/>
  <w15:docId w15:val="{BA96316A-B38C-4463-A7F1-BE0CC3F6C6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7D1B93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A84B2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06FDE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A84B2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4">
    <w:name w:val="Hyperlink"/>
    <w:basedOn w:val="a0"/>
    <w:uiPriority w:val="99"/>
    <w:unhideWhenUsed/>
    <w:rsid w:val="00346A9A"/>
    <w:rPr>
      <w:color w:val="0000FF"/>
      <w:u w:val="single"/>
    </w:rPr>
  </w:style>
  <w:style w:type="paragraph" w:styleId="a5">
    <w:name w:val="TOC Heading"/>
    <w:basedOn w:val="1"/>
    <w:next w:val="a"/>
    <w:uiPriority w:val="39"/>
    <w:unhideWhenUsed/>
    <w:qFormat/>
    <w:rsid w:val="00CA3C88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A3C88"/>
    <w:pPr>
      <w:spacing w:after="100"/>
    </w:pPr>
  </w:style>
  <w:style w:type="paragraph" w:styleId="HTML">
    <w:name w:val="HTML Preformatted"/>
    <w:basedOn w:val="a"/>
    <w:link w:val="HTML0"/>
    <w:uiPriority w:val="99"/>
    <w:semiHidden/>
    <w:unhideWhenUsed/>
    <w:rsid w:val="00776C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76C3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E85D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85D6C"/>
    <w:rPr>
      <w:rFonts w:ascii="Calibri" w:eastAsia="Calibri" w:hAnsi="Calibri" w:cs="Times New Roman"/>
    </w:rPr>
  </w:style>
  <w:style w:type="paragraph" w:styleId="a8">
    <w:name w:val="footer"/>
    <w:basedOn w:val="a"/>
    <w:link w:val="a9"/>
    <w:uiPriority w:val="99"/>
    <w:unhideWhenUsed/>
    <w:rsid w:val="00E85D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85D6C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7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4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24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4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0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0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83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5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s://django-allauth.readthedocs.io/en/latest/installation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developer.mozilla.org/ru/docs/Learn/Server-side/Django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yperlink" Target="https://docs.djangoproject.com/en/2.2/" TargetMode="External"/><Relationship Id="rId10" Type="http://schemas.openxmlformats.org/officeDocument/2006/relationships/package" Target="embeddings/_________Microsoft_Visio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C6C45B-05C8-43DE-9750-AE0A06C326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7</TotalTime>
  <Pages>14</Pages>
  <Words>2077</Words>
  <Characters>11844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7</cp:revision>
  <dcterms:created xsi:type="dcterms:W3CDTF">2019-09-14T16:13:00Z</dcterms:created>
  <dcterms:modified xsi:type="dcterms:W3CDTF">2019-09-18T19:50:00Z</dcterms:modified>
</cp:coreProperties>
</file>